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856" r:id="rId2"/>
  </p:sldMasterIdLst>
  <p:notesMasterIdLst>
    <p:notesMasterId r:id="rId47"/>
  </p:notesMasterIdLst>
  <p:handoutMasterIdLst>
    <p:handoutMasterId r:id="rId48"/>
  </p:handoutMasterIdLst>
  <p:sldIdLst>
    <p:sldId id="729" r:id="rId3"/>
    <p:sldId id="730" r:id="rId4"/>
    <p:sldId id="731" r:id="rId5"/>
    <p:sldId id="732" r:id="rId6"/>
    <p:sldId id="733" r:id="rId7"/>
    <p:sldId id="734" r:id="rId8"/>
    <p:sldId id="728" r:id="rId9"/>
    <p:sldId id="716" r:id="rId10"/>
    <p:sldId id="717" r:id="rId11"/>
    <p:sldId id="678" r:id="rId12"/>
    <p:sldId id="691" r:id="rId13"/>
    <p:sldId id="658" r:id="rId14"/>
    <p:sldId id="692" r:id="rId15"/>
    <p:sldId id="693" r:id="rId16"/>
    <p:sldId id="694" r:id="rId17"/>
    <p:sldId id="718" r:id="rId18"/>
    <p:sldId id="720" r:id="rId19"/>
    <p:sldId id="721" r:id="rId20"/>
    <p:sldId id="722" r:id="rId21"/>
    <p:sldId id="723" r:id="rId22"/>
    <p:sldId id="724" r:id="rId23"/>
    <p:sldId id="725" r:id="rId24"/>
    <p:sldId id="726" r:id="rId25"/>
    <p:sldId id="727" r:id="rId26"/>
    <p:sldId id="695" r:id="rId27"/>
    <p:sldId id="696" r:id="rId28"/>
    <p:sldId id="697" r:id="rId29"/>
    <p:sldId id="698" r:id="rId30"/>
    <p:sldId id="699" r:id="rId31"/>
    <p:sldId id="680" r:id="rId32"/>
    <p:sldId id="700" r:id="rId33"/>
    <p:sldId id="701" r:id="rId34"/>
    <p:sldId id="702" r:id="rId35"/>
    <p:sldId id="704" r:id="rId36"/>
    <p:sldId id="705" r:id="rId37"/>
    <p:sldId id="707" r:id="rId38"/>
    <p:sldId id="710" r:id="rId39"/>
    <p:sldId id="711" r:id="rId40"/>
    <p:sldId id="712" r:id="rId41"/>
    <p:sldId id="713" r:id="rId42"/>
    <p:sldId id="703" r:id="rId43"/>
    <p:sldId id="684" r:id="rId44"/>
    <p:sldId id="715" r:id="rId45"/>
    <p:sldId id="647" r:id="rId46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3454"/>
    <a:srgbClr val="C0C0C0"/>
    <a:srgbClr val="4D5E68"/>
    <a:srgbClr val="1679BA"/>
    <a:srgbClr val="777777"/>
    <a:srgbClr val="5F5F5F"/>
    <a:srgbClr val="3E4C54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23" autoAdjust="0"/>
    <p:restoredTop sz="77658" autoAdjust="0"/>
  </p:normalViewPr>
  <p:slideViewPr>
    <p:cSldViewPr>
      <p:cViewPr varScale="1">
        <p:scale>
          <a:sx n="69" d="100"/>
          <a:sy n="69" d="100"/>
        </p:scale>
        <p:origin x="1795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/>
            <a:t>系统平台架构</a:t>
          </a:r>
          <a:endParaRPr lang="zh-CN" altLang="en-US" dirty="0"/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zh-CN" altLang="en-US" dirty="0" smtClean="0"/>
            <a:t>集群使用流程</a:t>
          </a:r>
          <a:endParaRPr lang="zh-CN" altLang="en-US" dirty="0"/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dirty="0" smtClean="0"/>
            <a:t>作业管理</a:t>
          </a:r>
          <a:endParaRPr lang="zh-CN" altLang="en-US" dirty="0"/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/>
            <a:t>编译环境</a:t>
          </a:r>
          <a:endParaRPr lang="zh-CN" altLang="en-US" dirty="0"/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19674CF8-8C1B-4447-A687-84997AD331D6}">
      <dgm:prSet phldrT="[文本]"/>
      <dgm:spPr/>
      <dgm:t>
        <a:bodyPr/>
        <a:lstStyle/>
        <a:p>
          <a:r>
            <a:rPr lang="zh-CN" altLang="en-US" dirty="0" smtClean="0"/>
            <a:t>软件部署情况</a:t>
          </a:r>
          <a:endParaRPr lang="zh-CN" altLang="en-US" dirty="0"/>
        </a:p>
      </dgm:t>
    </dgm:pt>
    <dgm:pt modelId="{DFE8B0C2-1242-44EF-8C91-AC8EE05B992D}" type="par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45DA6A0D-6938-4F73-B6C4-B1E355CC2FAB}" type="sib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5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5"/>
      <dgm:spPr/>
    </dgm:pt>
    <dgm:pt modelId="{6AE2A4EF-1997-4D86-A112-8BF6D83B93D4}" type="pres">
      <dgm:prSet presAssocID="{DC4D165F-F5FC-4E2F-B7AC-C88A9CAB72E7}" presName="dstNode" presStyleLbl="node1" presStyleIdx="0" presStyleCnt="5"/>
      <dgm:spPr/>
    </dgm:pt>
    <dgm:pt modelId="{594AA628-2D31-4D77-B012-2C70ED43D40A}" type="pres">
      <dgm:prSet presAssocID="{62F2D6EF-5D34-4E20-A956-33CB0535C029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5"/>
      <dgm:spPr/>
    </dgm:pt>
    <dgm:pt modelId="{80EEFACA-57E1-4E42-9D40-8B3F3EDC075C}" type="pres">
      <dgm:prSet presAssocID="{DB43DAD6-90C5-4BA1-A17E-EED0801380A9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5"/>
      <dgm:spPr/>
    </dgm:pt>
    <dgm:pt modelId="{84FCDB11-ABD9-462A-81C5-A3F6DCE15447}" type="pres">
      <dgm:prSet presAssocID="{F79032C0-C22A-476C-8ABE-A9A3764282D8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5"/>
      <dgm:spPr/>
    </dgm:pt>
    <dgm:pt modelId="{8487B7A8-5E62-4506-9BE0-514A9CC8B213}" type="pres">
      <dgm:prSet presAssocID="{738A250C-44E0-4244-AEFB-8AE212B11AE8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5"/>
      <dgm:spPr/>
    </dgm:pt>
    <dgm:pt modelId="{3848987F-1601-4CBB-A1A5-41A1403C1647}" type="pres">
      <dgm:prSet presAssocID="{19674CF8-8C1B-4447-A687-84997AD331D6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29F31-A77B-4265-BCB0-C872B0B92D62}" type="pres">
      <dgm:prSet presAssocID="{19674CF8-8C1B-4447-A687-84997AD331D6}" presName="accent_5" presStyleCnt="0"/>
      <dgm:spPr/>
    </dgm:pt>
    <dgm:pt modelId="{E9E460B5-AD04-4D6E-9FF2-B7707F62A03C}" type="pres">
      <dgm:prSet presAssocID="{19674CF8-8C1B-4447-A687-84997AD331D6}" presName="accentRepeatNode" presStyleLbl="solidFgAcc1" presStyleIdx="4" presStyleCnt="5"/>
      <dgm:spPr/>
    </dgm:pt>
  </dgm:ptLst>
  <dgm:cxnLst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E4C0F5DB-B66E-46A9-8101-F9209A93BD4F}" type="presOf" srcId="{F6909DB4-70D5-4712-863A-5940BAF56F7E}" destId="{335D179A-4543-416C-B05A-1F81F0AF7424}" srcOrd="0" destOrd="0" presId="urn:microsoft.com/office/officeart/2008/layout/VerticalCurvedList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DC47FEBA-FE3F-41E5-9F92-01D813910346}" srcId="{DC4D165F-F5FC-4E2F-B7AC-C88A9CAB72E7}" destId="{19674CF8-8C1B-4447-A687-84997AD331D6}" srcOrd="4" destOrd="0" parTransId="{DFE8B0C2-1242-44EF-8C91-AC8EE05B992D}" sibTransId="{45DA6A0D-6938-4F73-B6C4-B1E355CC2FAB}"/>
    <dgm:cxn modelId="{D75E8879-3B51-4315-A464-5539CE19107F}" type="presOf" srcId="{19674CF8-8C1B-4447-A687-84997AD331D6}" destId="{3848987F-1601-4CBB-A1A5-41A1403C1647}" srcOrd="0" destOrd="0" presId="urn:microsoft.com/office/officeart/2008/layout/VerticalCurvedList"/>
    <dgm:cxn modelId="{A78DE09D-989D-4E96-861F-558E23DC016F}" type="presOf" srcId="{62F2D6EF-5D34-4E20-A956-33CB0535C029}" destId="{594AA628-2D31-4D77-B012-2C70ED43D40A}" srcOrd="0" destOrd="0" presId="urn:microsoft.com/office/officeart/2008/layout/VerticalCurvedList"/>
    <dgm:cxn modelId="{022C58C9-E1EA-4DE6-8FA5-7849C8A1ED44}" type="presOf" srcId="{DB43DAD6-90C5-4BA1-A17E-EED0801380A9}" destId="{80EEFACA-57E1-4E42-9D40-8B3F3EDC075C}" srcOrd="0" destOrd="0" presId="urn:microsoft.com/office/officeart/2008/layout/VerticalCurvedList"/>
    <dgm:cxn modelId="{B0945A4D-FADA-4FDB-AF2A-F8FA178E89C2}" type="presOf" srcId="{738A250C-44E0-4244-AEFB-8AE212B11AE8}" destId="{8487B7A8-5E62-4506-9BE0-514A9CC8B213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63CE1709-00CE-403F-A85D-E0F23582A47B}" type="presOf" srcId="{DC4D165F-F5FC-4E2F-B7AC-C88A9CAB72E7}" destId="{D543B0FB-DA7D-4FA2-A9BD-48A42093E23E}" srcOrd="0" destOrd="0" presId="urn:microsoft.com/office/officeart/2008/layout/VerticalCurvedList"/>
    <dgm:cxn modelId="{CBE7B0BB-A677-4FAF-979B-9D9BA11DFF6B}" type="presOf" srcId="{F79032C0-C22A-476C-8ABE-A9A3764282D8}" destId="{84FCDB11-ABD9-462A-81C5-A3F6DCE15447}" srcOrd="0" destOrd="0" presId="urn:microsoft.com/office/officeart/2008/layout/VerticalCurvedList"/>
    <dgm:cxn modelId="{B7F27BB7-6752-4986-8DF0-E8AB0A381171}" type="presParOf" srcId="{D543B0FB-DA7D-4FA2-A9BD-48A42093E23E}" destId="{739BA246-9641-4F6A-B8D3-18A6974DCBFB}" srcOrd="0" destOrd="0" presId="urn:microsoft.com/office/officeart/2008/layout/VerticalCurvedList"/>
    <dgm:cxn modelId="{94022EC1-47EC-4EF2-B4B3-73F59A7E19A2}" type="presParOf" srcId="{739BA246-9641-4F6A-B8D3-18A6974DCBFB}" destId="{FB6E539F-57B5-4E70-B8FB-B7956BB519E0}" srcOrd="0" destOrd="0" presId="urn:microsoft.com/office/officeart/2008/layout/VerticalCurvedList"/>
    <dgm:cxn modelId="{054EB2B4-D594-4FEF-B7EE-55A1F4530BC7}" type="presParOf" srcId="{FB6E539F-57B5-4E70-B8FB-B7956BB519E0}" destId="{1FBDB4D8-35C6-4BE3-9DED-E539A50D03E6}" srcOrd="0" destOrd="0" presId="urn:microsoft.com/office/officeart/2008/layout/VerticalCurvedList"/>
    <dgm:cxn modelId="{ECD99DF0-76FA-4D1F-8906-665F2BBE5797}" type="presParOf" srcId="{FB6E539F-57B5-4E70-B8FB-B7956BB519E0}" destId="{335D179A-4543-416C-B05A-1F81F0AF7424}" srcOrd="1" destOrd="0" presId="urn:microsoft.com/office/officeart/2008/layout/VerticalCurvedList"/>
    <dgm:cxn modelId="{61F2BFA6-259C-4E9B-A7E6-4809FE997A7A}" type="presParOf" srcId="{FB6E539F-57B5-4E70-B8FB-B7956BB519E0}" destId="{3F3541EB-B45F-4A8E-94F1-4CA68BBEE608}" srcOrd="2" destOrd="0" presId="urn:microsoft.com/office/officeart/2008/layout/VerticalCurvedList"/>
    <dgm:cxn modelId="{69E28520-6A85-4183-BF32-A535BF34847E}" type="presParOf" srcId="{FB6E539F-57B5-4E70-B8FB-B7956BB519E0}" destId="{6AE2A4EF-1997-4D86-A112-8BF6D83B93D4}" srcOrd="3" destOrd="0" presId="urn:microsoft.com/office/officeart/2008/layout/VerticalCurvedList"/>
    <dgm:cxn modelId="{35EA3210-AD60-44B3-AF74-50B20A3928DE}" type="presParOf" srcId="{739BA246-9641-4F6A-B8D3-18A6974DCBFB}" destId="{594AA628-2D31-4D77-B012-2C70ED43D40A}" srcOrd="1" destOrd="0" presId="urn:microsoft.com/office/officeart/2008/layout/VerticalCurvedList"/>
    <dgm:cxn modelId="{6DAB1BEC-75FB-4986-9378-6AC16AAA3834}" type="presParOf" srcId="{739BA246-9641-4F6A-B8D3-18A6974DCBFB}" destId="{383A3494-B480-4140-AF2D-A164405D3ABC}" srcOrd="2" destOrd="0" presId="urn:microsoft.com/office/officeart/2008/layout/VerticalCurvedList"/>
    <dgm:cxn modelId="{1553084F-608F-4B77-8726-C3037BA401A8}" type="presParOf" srcId="{383A3494-B480-4140-AF2D-A164405D3ABC}" destId="{CEC0817E-AF68-4F8F-AE4B-FF6C8C731359}" srcOrd="0" destOrd="0" presId="urn:microsoft.com/office/officeart/2008/layout/VerticalCurvedList"/>
    <dgm:cxn modelId="{E501B030-A7EE-4C2A-B346-08BAC3500037}" type="presParOf" srcId="{739BA246-9641-4F6A-B8D3-18A6974DCBFB}" destId="{80EEFACA-57E1-4E42-9D40-8B3F3EDC075C}" srcOrd="3" destOrd="0" presId="urn:microsoft.com/office/officeart/2008/layout/VerticalCurvedList"/>
    <dgm:cxn modelId="{03136F41-F8E1-46BE-A78C-ECDEF1C709A3}" type="presParOf" srcId="{739BA246-9641-4F6A-B8D3-18A6974DCBFB}" destId="{72819067-250F-447C-A337-399CB6EA3841}" srcOrd="4" destOrd="0" presId="urn:microsoft.com/office/officeart/2008/layout/VerticalCurvedList"/>
    <dgm:cxn modelId="{91DD75EC-E239-4004-8320-3A10FD23F353}" type="presParOf" srcId="{72819067-250F-447C-A337-399CB6EA3841}" destId="{5F67A774-7952-49BD-83C3-9294A4AF057A}" srcOrd="0" destOrd="0" presId="urn:microsoft.com/office/officeart/2008/layout/VerticalCurvedList"/>
    <dgm:cxn modelId="{23E226F4-1F0A-4B27-8993-77F58F997C4E}" type="presParOf" srcId="{739BA246-9641-4F6A-B8D3-18A6974DCBFB}" destId="{84FCDB11-ABD9-462A-81C5-A3F6DCE15447}" srcOrd="5" destOrd="0" presId="urn:microsoft.com/office/officeart/2008/layout/VerticalCurvedList"/>
    <dgm:cxn modelId="{BF0AE582-3796-4B88-B54F-00CFE210FC01}" type="presParOf" srcId="{739BA246-9641-4F6A-B8D3-18A6974DCBFB}" destId="{09AB647C-906E-48EA-9F82-949A573FD686}" srcOrd="6" destOrd="0" presId="urn:microsoft.com/office/officeart/2008/layout/VerticalCurvedList"/>
    <dgm:cxn modelId="{EC3C0E4D-7489-4F9E-B5C0-FA6C7297E897}" type="presParOf" srcId="{09AB647C-906E-48EA-9F82-949A573FD686}" destId="{E992FCEC-BE26-4E85-B6A7-0FABD0634AFB}" srcOrd="0" destOrd="0" presId="urn:microsoft.com/office/officeart/2008/layout/VerticalCurvedList"/>
    <dgm:cxn modelId="{A1184821-946C-4FE5-8496-672743E7D53D}" type="presParOf" srcId="{739BA246-9641-4F6A-B8D3-18A6974DCBFB}" destId="{8487B7A8-5E62-4506-9BE0-514A9CC8B213}" srcOrd="7" destOrd="0" presId="urn:microsoft.com/office/officeart/2008/layout/VerticalCurvedList"/>
    <dgm:cxn modelId="{AC4E9648-F4BC-4FBA-AE7D-52C582179552}" type="presParOf" srcId="{739BA246-9641-4F6A-B8D3-18A6974DCBFB}" destId="{CDBC426A-53B1-492D-8F45-C2A0C4067B4C}" srcOrd="8" destOrd="0" presId="urn:microsoft.com/office/officeart/2008/layout/VerticalCurvedList"/>
    <dgm:cxn modelId="{F7770331-D622-438A-90CD-D7C4BD86D494}" type="presParOf" srcId="{CDBC426A-53B1-492D-8F45-C2A0C4067B4C}" destId="{CD304689-A7E3-438A-8202-556395FCD253}" srcOrd="0" destOrd="0" presId="urn:microsoft.com/office/officeart/2008/layout/VerticalCurvedList"/>
    <dgm:cxn modelId="{807AB355-937E-444C-9E1E-79508F80B9DA}" type="presParOf" srcId="{739BA246-9641-4F6A-B8D3-18A6974DCBFB}" destId="{3848987F-1601-4CBB-A1A5-41A1403C1647}" srcOrd="9" destOrd="0" presId="urn:microsoft.com/office/officeart/2008/layout/VerticalCurvedList"/>
    <dgm:cxn modelId="{98F42277-4355-4713-B361-385CC0F375C2}" type="presParOf" srcId="{739BA246-9641-4F6A-B8D3-18A6974DCBFB}" destId="{06629F31-A77B-4265-BCB0-C872B0B92D62}" srcOrd="10" destOrd="0" presId="urn:microsoft.com/office/officeart/2008/layout/VerticalCurvedList"/>
    <dgm:cxn modelId="{E5B36114-DEAC-4607-8C53-E539929B8155}" type="presParOf" srcId="{06629F31-A77B-4265-BCB0-C872B0B92D62}" destId="{E9E460B5-AD04-4D6E-9FF2-B7707F62A03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系统平台架构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 custT="1"/>
      <dgm:spPr/>
      <dgm:t>
        <a:bodyPr/>
        <a:lstStyle/>
        <a:p>
          <a:r>
            <a:rPr lang="zh-CN" altLang="en-US" sz="4400" b="1" dirty="0" smtClean="0">
              <a:solidFill>
                <a:srgbClr val="FF0000"/>
              </a:solidFill>
            </a:rPr>
            <a:t>集群使用流程</a:t>
          </a:r>
          <a:endParaRPr lang="zh-CN" altLang="en-US" sz="4400" b="1" dirty="0">
            <a:solidFill>
              <a:srgbClr val="FF0000"/>
            </a:solidFill>
          </a:endParaRPr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作业管理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编译环境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19674CF8-8C1B-4447-A687-84997AD331D6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软件部署情况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DFE8B0C2-1242-44EF-8C91-AC8EE05B992D}" type="par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45DA6A0D-6938-4F73-B6C4-B1E355CC2FAB}" type="sib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5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5"/>
      <dgm:spPr/>
    </dgm:pt>
    <dgm:pt modelId="{6AE2A4EF-1997-4D86-A112-8BF6D83B93D4}" type="pres">
      <dgm:prSet presAssocID="{DC4D165F-F5FC-4E2F-B7AC-C88A9CAB72E7}" presName="dstNode" presStyleLbl="node1" presStyleIdx="0" presStyleCnt="5"/>
      <dgm:spPr/>
    </dgm:pt>
    <dgm:pt modelId="{594AA628-2D31-4D77-B012-2C70ED43D40A}" type="pres">
      <dgm:prSet presAssocID="{62F2D6EF-5D34-4E20-A956-33CB0535C029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5"/>
      <dgm:spPr/>
    </dgm:pt>
    <dgm:pt modelId="{80EEFACA-57E1-4E42-9D40-8B3F3EDC075C}" type="pres">
      <dgm:prSet presAssocID="{DB43DAD6-90C5-4BA1-A17E-EED0801380A9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5"/>
      <dgm:spPr/>
    </dgm:pt>
    <dgm:pt modelId="{84FCDB11-ABD9-462A-81C5-A3F6DCE15447}" type="pres">
      <dgm:prSet presAssocID="{F79032C0-C22A-476C-8ABE-A9A3764282D8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5"/>
      <dgm:spPr/>
    </dgm:pt>
    <dgm:pt modelId="{8487B7A8-5E62-4506-9BE0-514A9CC8B213}" type="pres">
      <dgm:prSet presAssocID="{738A250C-44E0-4244-AEFB-8AE212B11AE8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5"/>
      <dgm:spPr/>
    </dgm:pt>
    <dgm:pt modelId="{3848987F-1601-4CBB-A1A5-41A1403C1647}" type="pres">
      <dgm:prSet presAssocID="{19674CF8-8C1B-4447-A687-84997AD331D6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29F31-A77B-4265-BCB0-C872B0B92D62}" type="pres">
      <dgm:prSet presAssocID="{19674CF8-8C1B-4447-A687-84997AD331D6}" presName="accent_5" presStyleCnt="0"/>
      <dgm:spPr/>
    </dgm:pt>
    <dgm:pt modelId="{E9E460B5-AD04-4D6E-9FF2-B7707F62A03C}" type="pres">
      <dgm:prSet presAssocID="{19674CF8-8C1B-4447-A687-84997AD331D6}" presName="accentRepeatNode" presStyleLbl="solidFgAcc1" presStyleIdx="4" presStyleCnt="5"/>
      <dgm:spPr/>
    </dgm:pt>
  </dgm:ptLst>
  <dgm:cxnLst>
    <dgm:cxn modelId="{5401A3DE-A295-4F87-9247-EBBB9F9DCE31}" type="presOf" srcId="{62F2D6EF-5D34-4E20-A956-33CB0535C029}" destId="{594AA628-2D31-4D77-B012-2C70ED43D40A}" srcOrd="0" destOrd="0" presId="urn:microsoft.com/office/officeart/2008/layout/VerticalCurvedList"/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DC47FEBA-FE3F-41E5-9F92-01D813910346}" srcId="{DC4D165F-F5FC-4E2F-B7AC-C88A9CAB72E7}" destId="{19674CF8-8C1B-4447-A687-84997AD331D6}" srcOrd="4" destOrd="0" parTransId="{DFE8B0C2-1242-44EF-8C91-AC8EE05B992D}" sibTransId="{45DA6A0D-6938-4F73-B6C4-B1E355CC2FAB}"/>
    <dgm:cxn modelId="{72FD748E-A141-4B7D-8D4C-092D6CB4A0CA}" type="presOf" srcId="{DB43DAD6-90C5-4BA1-A17E-EED0801380A9}" destId="{80EEFACA-57E1-4E42-9D40-8B3F3EDC075C}" srcOrd="0" destOrd="0" presId="urn:microsoft.com/office/officeart/2008/layout/VerticalCurvedList"/>
    <dgm:cxn modelId="{70522108-BE2C-458B-8B85-75ED3C2ECA29}" type="presOf" srcId="{DC4D165F-F5FC-4E2F-B7AC-C88A9CAB72E7}" destId="{D543B0FB-DA7D-4FA2-A9BD-48A42093E23E}" srcOrd="0" destOrd="0" presId="urn:microsoft.com/office/officeart/2008/layout/VerticalCurvedList"/>
    <dgm:cxn modelId="{CE9FC9E6-9FCA-47E4-8862-46A5930853C9}" type="presOf" srcId="{19674CF8-8C1B-4447-A687-84997AD331D6}" destId="{3848987F-1601-4CBB-A1A5-41A1403C1647}" srcOrd="0" destOrd="0" presId="urn:microsoft.com/office/officeart/2008/layout/VerticalCurvedList"/>
    <dgm:cxn modelId="{7252496A-4CA9-4AF4-9634-2194F306597B}" type="presOf" srcId="{738A250C-44E0-4244-AEFB-8AE212B11AE8}" destId="{8487B7A8-5E62-4506-9BE0-514A9CC8B213}" srcOrd="0" destOrd="0" presId="urn:microsoft.com/office/officeart/2008/layout/VerticalCurvedList"/>
    <dgm:cxn modelId="{89CA29B5-3193-4CA3-859D-0462ACF6FAD2}" type="presOf" srcId="{F79032C0-C22A-476C-8ABE-A9A3764282D8}" destId="{84FCDB11-ABD9-462A-81C5-A3F6DCE15447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46EB4252-EAEF-420B-B7D9-5910B211C891}" type="presOf" srcId="{F6909DB4-70D5-4712-863A-5940BAF56F7E}" destId="{335D179A-4543-416C-B05A-1F81F0AF7424}" srcOrd="0" destOrd="0" presId="urn:microsoft.com/office/officeart/2008/layout/VerticalCurvedList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CC6AA376-6031-4ADB-AB0A-981950B8F78D}" type="presParOf" srcId="{D543B0FB-DA7D-4FA2-A9BD-48A42093E23E}" destId="{739BA246-9641-4F6A-B8D3-18A6974DCBFB}" srcOrd="0" destOrd="0" presId="urn:microsoft.com/office/officeart/2008/layout/VerticalCurvedList"/>
    <dgm:cxn modelId="{2D2AEA72-90C7-4128-A810-B238EC20768D}" type="presParOf" srcId="{739BA246-9641-4F6A-B8D3-18A6974DCBFB}" destId="{FB6E539F-57B5-4E70-B8FB-B7956BB519E0}" srcOrd="0" destOrd="0" presId="urn:microsoft.com/office/officeart/2008/layout/VerticalCurvedList"/>
    <dgm:cxn modelId="{9B781BAA-11FE-4F32-8700-5F3FCC7FA23D}" type="presParOf" srcId="{FB6E539F-57B5-4E70-B8FB-B7956BB519E0}" destId="{1FBDB4D8-35C6-4BE3-9DED-E539A50D03E6}" srcOrd="0" destOrd="0" presId="urn:microsoft.com/office/officeart/2008/layout/VerticalCurvedList"/>
    <dgm:cxn modelId="{C193D917-637B-4F1A-812A-86B065B89EED}" type="presParOf" srcId="{FB6E539F-57B5-4E70-B8FB-B7956BB519E0}" destId="{335D179A-4543-416C-B05A-1F81F0AF7424}" srcOrd="1" destOrd="0" presId="urn:microsoft.com/office/officeart/2008/layout/VerticalCurvedList"/>
    <dgm:cxn modelId="{2716BE72-A62C-4225-A5B7-486306B04146}" type="presParOf" srcId="{FB6E539F-57B5-4E70-B8FB-B7956BB519E0}" destId="{3F3541EB-B45F-4A8E-94F1-4CA68BBEE608}" srcOrd="2" destOrd="0" presId="urn:microsoft.com/office/officeart/2008/layout/VerticalCurvedList"/>
    <dgm:cxn modelId="{2DA61124-23A7-4D42-80C7-A0DE7C7BDC3B}" type="presParOf" srcId="{FB6E539F-57B5-4E70-B8FB-B7956BB519E0}" destId="{6AE2A4EF-1997-4D86-A112-8BF6D83B93D4}" srcOrd="3" destOrd="0" presId="urn:microsoft.com/office/officeart/2008/layout/VerticalCurvedList"/>
    <dgm:cxn modelId="{A203BA75-9A67-40E8-B9EB-CF0A6C9B72A0}" type="presParOf" srcId="{739BA246-9641-4F6A-B8D3-18A6974DCBFB}" destId="{594AA628-2D31-4D77-B012-2C70ED43D40A}" srcOrd="1" destOrd="0" presId="urn:microsoft.com/office/officeart/2008/layout/VerticalCurvedList"/>
    <dgm:cxn modelId="{BEDA650B-EC35-41D5-ABCA-418038344F88}" type="presParOf" srcId="{739BA246-9641-4F6A-B8D3-18A6974DCBFB}" destId="{383A3494-B480-4140-AF2D-A164405D3ABC}" srcOrd="2" destOrd="0" presId="urn:microsoft.com/office/officeart/2008/layout/VerticalCurvedList"/>
    <dgm:cxn modelId="{766596EB-9E4A-45F4-AE75-C44FB6380B50}" type="presParOf" srcId="{383A3494-B480-4140-AF2D-A164405D3ABC}" destId="{CEC0817E-AF68-4F8F-AE4B-FF6C8C731359}" srcOrd="0" destOrd="0" presId="urn:microsoft.com/office/officeart/2008/layout/VerticalCurvedList"/>
    <dgm:cxn modelId="{23D19ECE-04DB-4066-9E7F-19482A716E30}" type="presParOf" srcId="{739BA246-9641-4F6A-B8D3-18A6974DCBFB}" destId="{80EEFACA-57E1-4E42-9D40-8B3F3EDC075C}" srcOrd="3" destOrd="0" presId="urn:microsoft.com/office/officeart/2008/layout/VerticalCurvedList"/>
    <dgm:cxn modelId="{3390A13C-A475-4D91-8C6D-8F4CF179841F}" type="presParOf" srcId="{739BA246-9641-4F6A-B8D3-18A6974DCBFB}" destId="{72819067-250F-447C-A337-399CB6EA3841}" srcOrd="4" destOrd="0" presId="urn:microsoft.com/office/officeart/2008/layout/VerticalCurvedList"/>
    <dgm:cxn modelId="{0F45CF93-8ED8-41A9-8D80-2FE12C586930}" type="presParOf" srcId="{72819067-250F-447C-A337-399CB6EA3841}" destId="{5F67A774-7952-49BD-83C3-9294A4AF057A}" srcOrd="0" destOrd="0" presId="urn:microsoft.com/office/officeart/2008/layout/VerticalCurvedList"/>
    <dgm:cxn modelId="{D975D6C3-73BA-4205-8685-8ED2AC6FD835}" type="presParOf" srcId="{739BA246-9641-4F6A-B8D3-18A6974DCBFB}" destId="{84FCDB11-ABD9-462A-81C5-A3F6DCE15447}" srcOrd="5" destOrd="0" presId="urn:microsoft.com/office/officeart/2008/layout/VerticalCurvedList"/>
    <dgm:cxn modelId="{95EFEB8B-05AB-443E-8CA2-547D4CEF8FD3}" type="presParOf" srcId="{739BA246-9641-4F6A-B8D3-18A6974DCBFB}" destId="{09AB647C-906E-48EA-9F82-949A573FD686}" srcOrd="6" destOrd="0" presId="urn:microsoft.com/office/officeart/2008/layout/VerticalCurvedList"/>
    <dgm:cxn modelId="{AFD65C3C-A51A-46E7-922E-0E57FB3B8C2B}" type="presParOf" srcId="{09AB647C-906E-48EA-9F82-949A573FD686}" destId="{E992FCEC-BE26-4E85-B6A7-0FABD0634AFB}" srcOrd="0" destOrd="0" presId="urn:microsoft.com/office/officeart/2008/layout/VerticalCurvedList"/>
    <dgm:cxn modelId="{97E2CBA6-F548-4BD5-988F-F3C7CAC7EF3F}" type="presParOf" srcId="{739BA246-9641-4F6A-B8D3-18A6974DCBFB}" destId="{8487B7A8-5E62-4506-9BE0-514A9CC8B213}" srcOrd="7" destOrd="0" presId="urn:microsoft.com/office/officeart/2008/layout/VerticalCurvedList"/>
    <dgm:cxn modelId="{75426293-D633-4A26-8C17-DBCF3823531C}" type="presParOf" srcId="{739BA246-9641-4F6A-B8D3-18A6974DCBFB}" destId="{CDBC426A-53B1-492D-8F45-C2A0C4067B4C}" srcOrd="8" destOrd="0" presId="urn:microsoft.com/office/officeart/2008/layout/VerticalCurvedList"/>
    <dgm:cxn modelId="{AF78E265-A5C0-44B0-905C-DAA92324C30A}" type="presParOf" srcId="{CDBC426A-53B1-492D-8F45-C2A0C4067B4C}" destId="{CD304689-A7E3-438A-8202-556395FCD253}" srcOrd="0" destOrd="0" presId="urn:microsoft.com/office/officeart/2008/layout/VerticalCurvedList"/>
    <dgm:cxn modelId="{E68208A8-7F0A-4C4A-A5D8-91FD05C7848F}" type="presParOf" srcId="{739BA246-9641-4F6A-B8D3-18A6974DCBFB}" destId="{3848987F-1601-4CBB-A1A5-41A1403C1647}" srcOrd="9" destOrd="0" presId="urn:microsoft.com/office/officeart/2008/layout/VerticalCurvedList"/>
    <dgm:cxn modelId="{6890BD9B-4E36-427E-94EE-3F63F0A4A4A1}" type="presParOf" srcId="{739BA246-9641-4F6A-B8D3-18A6974DCBFB}" destId="{06629F31-A77B-4265-BCB0-C872B0B92D62}" srcOrd="10" destOrd="0" presId="urn:microsoft.com/office/officeart/2008/layout/VerticalCurvedList"/>
    <dgm:cxn modelId="{C722EF47-95D7-427E-A8CD-5FDAD9264F90}" type="presParOf" srcId="{06629F31-A77B-4265-BCB0-C872B0B92D62}" destId="{E9E460B5-AD04-4D6E-9FF2-B7707F62A03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26A8C14-72B9-4F7A-A934-42A22AB80DF6}" type="doc">
      <dgm:prSet loTypeId="urn:microsoft.com/office/officeart/2005/8/layout/process1" loCatId="process" qsTypeId="urn:microsoft.com/office/officeart/2005/8/quickstyle/simple5" qsCatId="simple" csTypeId="urn:microsoft.com/office/officeart/2005/8/colors/accent2_2" csCatId="accent2" phldr="1"/>
      <dgm:spPr/>
    </dgm:pt>
    <dgm:pt modelId="{89C41CB2-9D60-4605-87D1-BBEA791D2C7B}">
      <dgm:prSet phldrT="[文本]"/>
      <dgm:spPr/>
      <dgm:t>
        <a:bodyPr/>
        <a:lstStyle/>
        <a:p>
          <a:r>
            <a:rPr lang="zh-CN" altLang="en-US" dirty="0" smtClean="0"/>
            <a:t>账号申请</a:t>
          </a:r>
          <a:endParaRPr lang="zh-CN" altLang="en-US" dirty="0"/>
        </a:p>
      </dgm:t>
    </dgm:pt>
    <dgm:pt modelId="{890231BC-4310-40AC-8C60-71D5FB3E34B5}" type="parTrans" cxnId="{3AC5B7DA-3DA3-40BC-B74E-FA3A3C79BEB1}">
      <dgm:prSet/>
      <dgm:spPr/>
      <dgm:t>
        <a:bodyPr/>
        <a:lstStyle/>
        <a:p>
          <a:endParaRPr lang="zh-CN" altLang="en-US"/>
        </a:p>
      </dgm:t>
    </dgm:pt>
    <dgm:pt modelId="{15C33D6F-E47F-4E66-8F7C-6A2F77F5E22B}" type="sibTrans" cxnId="{3AC5B7DA-3DA3-40BC-B74E-FA3A3C79BEB1}">
      <dgm:prSet/>
      <dgm:spPr/>
      <dgm:t>
        <a:bodyPr/>
        <a:lstStyle/>
        <a:p>
          <a:endParaRPr lang="zh-CN" altLang="en-US"/>
        </a:p>
      </dgm:t>
    </dgm:pt>
    <dgm:pt modelId="{C71A0F71-91E4-4F6E-B147-0145EC8ACDF5}">
      <dgm:prSet phldrT="[文本]"/>
      <dgm:spPr/>
      <dgm:t>
        <a:bodyPr/>
        <a:lstStyle/>
        <a:p>
          <a:r>
            <a:rPr lang="zh-CN" altLang="en-US" dirty="0" smtClean="0"/>
            <a:t>权限申请</a:t>
          </a:r>
          <a:endParaRPr lang="zh-CN" altLang="en-US" dirty="0"/>
        </a:p>
      </dgm:t>
    </dgm:pt>
    <dgm:pt modelId="{E34D39EA-0B6E-48CF-AC7F-52086495F83F}" type="parTrans" cxnId="{AB04B28D-E05B-4BF9-9FB6-5CDBC0CE9373}">
      <dgm:prSet/>
      <dgm:spPr/>
      <dgm:t>
        <a:bodyPr/>
        <a:lstStyle/>
        <a:p>
          <a:endParaRPr lang="zh-CN" altLang="en-US"/>
        </a:p>
      </dgm:t>
    </dgm:pt>
    <dgm:pt modelId="{0785B7F5-DDD1-4BA4-8415-AEE336611360}" type="sibTrans" cxnId="{AB04B28D-E05B-4BF9-9FB6-5CDBC0CE9373}">
      <dgm:prSet/>
      <dgm:spPr/>
      <dgm:t>
        <a:bodyPr/>
        <a:lstStyle/>
        <a:p>
          <a:endParaRPr lang="zh-CN" altLang="en-US"/>
        </a:p>
      </dgm:t>
    </dgm:pt>
    <dgm:pt modelId="{3FEF0C1B-FCE6-43B9-8F71-2F4D20F88DA9}">
      <dgm:prSet phldrT="[文本]"/>
      <dgm:spPr/>
      <dgm:t>
        <a:bodyPr/>
        <a:lstStyle/>
        <a:p>
          <a:r>
            <a:rPr lang="zh-CN" altLang="en-US" dirty="0" smtClean="0"/>
            <a:t>登录计算系统</a:t>
          </a:r>
          <a:endParaRPr lang="zh-CN" altLang="en-US" dirty="0"/>
        </a:p>
      </dgm:t>
    </dgm:pt>
    <dgm:pt modelId="{CA5CED31-2308-4E1A-9BFD-153AD7DC843C}" type="parTrans" cxnId="{A563931E-4860-486F-A13E-521CC3E7081F}">
      <dgm:prSet/>
      <dgm:spPr/>
      <dgm:t>
        <a:bodyPr/>
        <a:lstStyle/>
        <a:p>
          <a:endParaRPr lang="zh-CN" altLang="en-US"/>
        </a:p>
      </dgm:t>
    </dgm:pt>
    <dgm:pt modelId="{41FD30E5-65DC-4C63-8BE4-CE11B8634862}" type="sibTrans" cxnId="{A563931E-4860-486F-A13E-521CC3E7081F}">
      <dgm:prSet/>
      <dgm:spPr/>
      <dgm:t>
        <a:bodyPr/>
        <a:lstStyle/>
        <a:p>
          <a:endParaRPr lang="zh-CN" altLang="en-US"/>
        </a:p>
      </dgm:t>
    </dgm:pt>
    <dgm:pt modelId="{770A56DD-297A-4E87-8EFA-3B6068E627F6}" type="pres">
      <dgm:prSet presAssocID="{B26A8C14-72B9-4F7A-A934-42A22AB80DF6}" presName="Name0" presStyleCnt="0">
        <dgm:presLayoutVars>
          <dgm:dir/>
          <dgm:resizeHandles val="exact"/>
        </dgm:presLayoutVars>
      </dgm:prSet>
      <dgm:spPr/>
    </dgm:pt>
    <dgm:pt modelId="{DF34F874-D48A-4874-9589-2D75B0A91170}" type="pres">
      <dgm:prSet presAssocID="{89C41CB2-9D60-4605-87D1-BBEA791D2C7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4AE1C8-338C-4BB5-9A17-C4CD029ECB86}" type="pres">
      <dgm:prSet presAssocID="{15C33D6F-E47F-4E66-8F7C-6A2F77F5E22B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0B4E2F4B-8083-4136-9BF1-AACABE3BC307}" type="pres">
      <dgm:prSet presAssocID="{15C33D6F-E47F-4E66-8F7C-6A2F77F5E22B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1FEAE0F6-A9D7-4E29-93CD-BC0843C39F42}" type="pres">
      <dgm:prSet presAssocID="{C71A0F71-91E4-4F6E-B147-0145EC8ACDF5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4B467A-D18A-472D-AE7F-24B88118AE71}" type="pres">
      <dgm:prSet presAssocID="{0785B7F5-DDD1-4BA4-8415-AEE336611360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965FD0E8-2068-41DA-BA02-BF17256A3432}" type="pres">
      <dgm:prSet presAssocID="{0785B7F5-DDD1-4BA4-8415-AEE336611360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70996256-E1A8-49D4-9F92-EA185FC175ED}" type="pres">
      <dgm:prSet presAssocID="{3FEF0C1B-FCE6-43B9-8F71-2F4D20F88DA9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A8E39F4-4950-4B5F-B761-98C719E02B59}" type="presOf" srcId="{0785B7F5-DDD1-4BA4-8415-AEE336611360}" destId="{965FD0E8-2068-41DA-BA02-BF17256A3432}" srcOrd="1" destOrd="0" presId="urn:microsoft.com/office/officeart/2005/8/layout/process1"/>
    <dgm:cxn modelId="{4C6AEF10-FB18-4A41-98AD-FA3DA419A9A1}" type="presOf" srcId="{3FEF0C1B-FCE6-43B9-8F71-2F4D20F88DA9}" destId="{70996256-E1A8-49D4-9F92-EA185FC175ED}" srcOrd="0" destOrd="0" presId="urn:microsoft.com/office/officeart/2005/8/layout/process1"/>
    <dgm:cxn modelId="{761767FE-A3A2-43D7-8997-E0FC21F12C72}" type="presOf" srcId="{0785B7F5-DDD1-4BA4-8415-AEE336611360}" destId="{0F4B467A-D18A-472D-AE7F-24B88118AE71}" srcOrd="0" destOrd="0" presId="urn:microsoft.com/office/officeart/2005/8/layout/process1"/>
    <dgm:cxn modelId="{B30567B5-7B06-4945-BD65-C6F793291A1A}" type="presOf" srcId="{B26A8C14-72B9-4F7A-A934-42A22AB80DF6}" destId="{770A56DD-297A-4E87-8EFA-3B6068E627F6}" srcOrd="0" destOrd="0" presId="urn:microsoft.com/office/officeart/2005/8/layout/process1"/>
    <dgm:cxn modelId="{F0030CD2-7626-4466-A0BF-FEA35EF7EFB2}" type="presOf" srcId="{89C41CB2-9D60-4605-87D1-BBEA791D2C7B}" destId="{DF34F874-D48A-4874-9589-2D75B0A91170}" srcOrd="0" destOrd="0" presId="urn:microsoft.com/office/officeart/2005/8/layout/process1"/>
    <dgm:cxn modelId="{AB04B28D-E05B-4BF9-9FB6-5CDBC0CE9373}" srcId="{B26A8C14-72B9-4F7A-A934-42A22AB80DF6}" destId="{C71A0F71-91E4-4F6E-B147-0145EC8ACDF5}" srcOrd="1" destOrd="0" parTransId="{E34D39EA-0B6E-48CF-AC7F-52086495F83F}" sibTransId="{0785B7F5-DDD1-4BA4-8415-AEE336611360}"/>
    <dgm:cxn modelId="{AF145975-5A56-4500-B44E-ADBCEC75C0B1}" type="presOf" srcId="{15C33D6F-E47F-4E66-8F7C-6A2F77F5E22B}" destId="{0B4E2F4B-8083-4136-9BF1-AACABE3BC307}" srcOrd="1" destOrd="0" presId="urn:microsoft.com/office/officeart/2005/8/layout/process1"/>
    <dgm:cxn modelId="{FFF73810-8F6A-4626-90FE-8BEFDF2FE2D9}" type="presOf" srcId="{15C33D6F-E47F-4E66-8F7C-6A2F77F5E22B}" destId="{834AE1C8-338C-4BB5-9A17-C4CD029ECB86}" srcOrd="0" destOrd="0" presId="urn:microsoft.com/office/officeart/2005/8/layout/process1"/>
    <dgm:cxn modelId="{3AC5B7DA-3DA3-40BC-B74E-FA3A3C79BEB1}" srcId="{B26A8C14-72B9-4F7A-A934-42A22AB80DF6}" destId="{89C41CB2-9D60-4605-87D1-BBEA791D2C7B}" srcOrd="0" destOrd="0" parTransId="{890231BC-4310-40AC-8C60-71D5FB3E34B5}" sibTransId="{15C33D6F-E47F-4E66-8F7C-6A2F77F5E22B}"/>
    <dgm:cxn modelId="{A563931E-4860-486F-A13E-521CC3E7081F}" srcId="{B26A8C14-72B9-4F7A-A934-42A22AB80DF6}" destId="{3FEF0C1B-FCE6-43B9-8F71-2F4D20F88DA9}" srcOrd="2" destOrd="0" parTransId="{CA5CED31-2308-4E1A-9BFD-153AD7DC843C}" sibTransId="{41FD30E5-65DC-4C63-8BE4-CE11B8634862}"/>
    <dgm:cxn modelId="{77554BDB-0BE3-4E54-A328-460529BD496E}" type="presOf" srcId="{C71A0F71-91E4-4F6E-B147-0145EC8ACDF5}" destId="{1FEAE0F6-A9D7-4E29-93CD-BC0843C39F42}" srcOrd="0" destOrd="0" presId="urn:microsoft.com/office/officeart/2005/8/layout/process1"/>
    <dgm:cxn modelId="{001268E0-864E-4493-8B35-A222ADDAC095}" type="presParOf" srcId="{770A56DD-297A-4E87-8EFA-3B6068E627F6}" destId="{DF34F874-D48A-4874-9589-2D75B0A91170}" srcOrd="0" destOrd="0" presId="urn:microsoft.com/office/officeart/2005/8/layout/process1"/>
    <dgm:cxn modelId="{61D7F144-35B3-438C-B77B-4D4853F95322}" type="presParOf" srcId="{770A56DD-297A-4E87-8EFA-3B6068E627F6}" destId="{834AE1C8-338C-4BB5-9A17-C4CD029ECB86}" srcOrd="1" destOrd="0" presId="urn:microsoft.com/office/officeart/2005/8/layout/process1"/>
    <dgm:cxn modelId="{8A0A541D-4771-4CA4-B7CB-C187E938E64C}" type="presParOf" srcId="{834AE1C8-338C-4BB5-9A17-C4CD029ECB86}" destId="{0B4E2F4B-8083-4136-9BF1-AACABE3BC307}" srcOrd="0" destOrd="0" presId="urn:microsoft.com/office/officeart/2005/8/layout/process1"/>
    <dgm:cxn modelId="{9B0FEA78-B840-40B8-8978-FCCF24FA2A97}" type="presParOf" srcId="{770A56DD-297A-4E87-8EFA-3B6068E627F6}" destId="{1FEAE0F6-A9D7-4E29-93CD-BC0843C39F42}" srcOrd="2" destOrd="0" presId="urn:microsoft.com/office/officeart/2005/8/layout/process1"/>
    <dgm:cxn modelId="{2F9C8AF0-A8DF-40AD-93AD-8822699A7546}" type="presParOf" srcId="{770A56DD-297A-4E87-8EFA-3B6068E627F6}" destId="{0F4B467A-D18A-472D-AE7F-24B88118AE71}" srcOrd="3" destOrd="0" presId="urn:microsoft.com/office/officeart/2005/8/layout/process1"/>
    <dgm:cxn modelId="{F1EAF1CF-1CB9-4AA3-BF4E-06C2CD9C552E}" type="presParOf" srcId="{0F4B467A-D18A-472D-AE7F-24B88118AE71}" destId="{965FD0E8-2068-41DA-BA02-BF17256A3432}" srcOrd="0" destOrd="0" presId="urn:microsoft.com/office/officeart/2005/8/layout/process1"/>
    <dgm:cxn modelId="{67B034AD-B287-4E46-903A-952D613684D0}" type="presParOf" srcId="{770A56DD-297A-4E87-8EFA-3B6068E627F6}" destId="{70996256-E1A8-49D4-9F92-EA185FC175ED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26A8C14-72B9-4F7A-A934-42A22AB80DF6}" type="doc">
      <dgm:prSet loTypeId="urn:microsoft.com/office/officeart/2005/8/layout/process1" loCatId="process" qsTypeId="urn:microsoft.com/office/officeart/2005/8/quickstyle/simple5" qsCatId="simple" csTypeId="urn:microsoft.com/office/officeart/2005/8/colors/accent2_2" csCatId="accent2" phldr="1"/>
      <dgm:spPr/>
    </dgm:pt>
    <dgm:pt modelId="{89C41CB2-9D60-4605-87D1-BBEA791D2C7B}">
      <dgm:prSet phldrT="[文本]"/>
      <dgm:spPr/>
      <dgm:t>
        <a:bodyPr/>
        <a:lstStyle/>
        <a:p>
          <a:r>
            <a:rPr lang="zh-CN" altLang="en-US" dirty="0" smtClean="0"/>
            <a:t>程序编译</a:t>
          </a:r>
          <a:endParaRPr lang="zh-CN" altLang="en-US" dirty="0"/>
        </a:p>
      </dgm:t>
    </dgm:pt>
    <dgm:pt modelId="{890231BC-4310-40AC-8C60-71D5FB3E34B5}" type="parTrans" cxnId="{3AC5B7DA-3DA3-40BC-B74E-FA3A3C79BEB1}">
      <dgm:prSet/>
      <dgm:spPr/>
      <dgm:t>
        <a:bodyPr/>
        <a:lstStyle/>
        <a:p>
          <a:endParaRPr lang="zh-CN" altLang="en-US"/>
        </a:p>
      </dgm:t>
    </dgm:pt>
    <dgm:pt modelId="{15C33D6F-E47F-4E66-8F7C-6A2F77F5E22B}" type="sibTrans" cxnId="{3AC5B7DA-3DA3-40BC-B74E-FA3A3C79BEB1}">
      <dgm:prSet/>
      <dgm:spPr/>
      <dgm:t>
        <a:bodyPr/>
        <a:lstStyle/>
        <a:p>
          <a:endParaRPr lang="zh-CN" altLang="en-US"/>
        </a:p>
      </dgm:t>
    </dgm:pt>
    <dgm:pt modelId="{C71A0F71-91E4-4F6E-B147-0145EC8ACDF5}">
      <dgm:prSet phldrT="[文本]"/>
      <dgm:spPr/>
      <dgm:t>
        <a:bodyPr/>
        <a:lstStyle/>
        <a:p>
          <a:r>
            <a:rPr lang="zh-CN" altLang="en-US" dirty="0" smtClean="0"/>
            <a:t>编写作业提交脚本</a:t>
          </a:r>
          <a:endParaRPr lang="zh-CN" altLang="en-US" dirty="0"/>
        </a:p>
      </dgm:t>
    </dgm:pt>
    <dgm:pt modelId="{E34D39EA-0B6E-48CF-AC7F-52086495F83F}" type="parTrans" cxnId="{AB04B28D-E05B-4BF9-9FB6-5CDBC0CE9373}">
      <dgm:prSet/>
      <dgm:spPr/>
      <dgm:t>
        <a:bodyPr/>
        <a:lstStyle/>
        <a:p>
          <a:endParaRPr lang="zh-CN" altLang="en-US"/>
        </a:p>
      </dgm:t>
    </dgm:pt>
    <dgm:pt modelId="{0785B7F5-DDD1-4BA4-8415-AEE336611360}" type="sibTrans" cxnId="{AB04B28D-E05B-4BF9-9FB6-5CDBC0CE9373}">
      <dgm:prSet/>
      <dgm:spPr/>
      <dgm:t>
        <a:bodyPr/>
        <a:lstStyle/>
        <a:p>
          <a:endParaRPr lang="zh-CN" altLang="en-US"/>
        </a:p>
      </dgm:t>
    </dgm:pt>
    <dgm:pt modelId="{3FEF0C1B-FCE6-43B9-8F71-2F4D20F88DA9}">
      <dgm:prSet phldrT="[文本]"/>
      <dgm:spPr/>
      <dgm:t>
        <a:bodyPr/>
        <a:lstStyle/>
        <a:p>
          <a:r>
            <a:rPr lang="zh-CN" altLang="en-US" dirty="0" smtClean="0"/>
            <a:t>使用计算资源</a:t>
          </a:r>
          <a:endParaRPr lang="zh-CN" altLang="en-US" dirty="0"/>
        </a:p>
      </dgm:t>
    </dgm:pt>
    <dgm:pt modelId="{CA5CED31-2308-4E1A-9BFD-153AD7DC843C}" type="parTrans" cxnId="{A563931E-4860-486F-A13E-521CC3E7081F}">
      <dgm:prSet/>
      <dgm:spPr/>
      <dgm:t>
        <a:bodyPr/>
        <a:lstStyle/>
        <a:p>
          <a:endParaRPr lang="zh-CN" altLang="en-US"/>
        </a:p>
      </dgm:t>
    </dgm:pt>
    <dgm:pt modelId="{41FD30E5-65DC-4C63-8BE4-CE11B8634862}" type="sibTrans" cxnId="{A563931E-4860-486F-A13E-521CC3E7081F}">
      <dgm:prSet/>
      <dgm:spPr/>
      <dgm:t>
        <a:bodyPr/>
        <a:lstStyle/>
        <a:p>
          <a:endParaRPr lang="zh-CN" altLang="en-US"/>
        </a:p>
      </dgm:t>
    </dgm:pt>
    <dgm:pt modelId="{770A56DD-297A-4E87-8EFA-3B6068E627F6}" type="pres">
      <dgm:prSet presAssocID="{B26A8C14-72B9-4F7A-A934-42A22AB80DF6}" presName="Name0" presStyleCnt="0">
        <dgm:presLayoutVars>
          <dgm:dir/>
          <dgm:resizeHandles val="exact"/>
        </dgm:presLayoutVars>
      </dgm:prSet>
      <dgm:spPr/>
    </dgm:pt>
    <dgm:pt modelId="{DF34F874-D48A-4874-9589-2D75B0A91170}" type="pres">
      <dgm:prSet presAssocID="{89C41CB2-9D60-4605-87D1-BBEA791D2C7B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4AE1C8-338C-4BB5-9A17-C4CD029ECB86}" type="pres">
      <dgm:prSet presAssocID="{15C33D6F-E47F-4E66-8F7C-6A2F77F5E22B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0B4E2F4B-8083-4136-9BF1-AACABE3BC307}" type="pres">
      <dgm:prSet presAssocID="{15C33D6F-E47F-4E66-8F7C-6A2F77F5E22B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1FEAE0F6-A9D7-4E29-93CD-BC0843C39F42}" type="pres">
      <dgm:prSet presAssocID="{C71A0F71-91E4-4F6E-B147-0145EC8ACDF5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4B467A-D18A-472D-AE7F-24B88118AE71}" type="pres">
      <dgm:prSet presAssocID="{0785B7F5-DDD1-4BA4-8415-AEE336611360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965FD0E8-2068-41DA-BA02-BF17256A3432}" type="pres">
      <dgm:prSet presAssocID="{0785B7F5-DDD1-4BA4-8415-AEE336611360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70996256-E1A8-49D4-9F92-EA185FC175ED}" type="pres">
      <dgm:prSet presAssocID="{3FEF0C1B-FCE6-43B9-8F71-2F4D20F88DA9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54A6964-7706-451C-B243-55454163FE7B}" type="presOf" srcId="{0785B7F5-DDD1-4BA4-8415-AEE336611360}" destId="{0F4B467A-D18A-472D-AE7F-24B88118AE71}" srcOrd="0" destOrd="0" presId="urn:microsoft.com/office/officeart/2005/8/layout/process1"/>
    <dgm:cxn modelId="{189A6CD8-7F48-40BB-B2CC-C5D91E6D0235}" type="presOf" srcId="{3FEF0C1B-FCE6-43B9-8F71-2F4D20F88DA9}" destId="{70996256-E1A8-49D4-9F92-EA185FC175ED}" srcOrd="0" destOrd="0" presId="urn:microsoft.com/office/officeart/2005/8/layout/process1"/>
    <dgm:cxn modelId="{8736D7F9-FB4E-41F8-BE02-47170A7807C2}" type="presOf" srcId="{15C33D6F-E47F-4E66-8F7C-6A2F77F5E22B}" destId="{0B4E2F4B-8083-4136-9BF1-AACABE3BC307}" srcOrd="1" destOrd="0" presId="urn:microsoft.com/office/officeart/2005/8/layout/process1"/>
    <dgm:cxn modelId="{AB04B28D-E05B-4BF9-9FB6-5CDBC0CE9373}" srcId="{B26A8C14-72B9-4F7A-A934-42A22AB80DF6}" destId="{C71A0F71-91E4-4F6E-B147-0145EC8ACDF5}" srcOrd="1" destOrd="0" parTransId="{E34D39EA-0B6E-48CF-AC7F-52086495F83F}" sibTransId="{0785B7F5-DDD1-4BA4-8415-AEE336611360}"/>
    <dgm:cxn modelId="{0EAE3C08-AF5F-4E91-B37F-91D48767073A}" type="presOf" srcId="{89C41CB2-9D60-4605-87D1-BBEA791D2C7B}" destId="{DF34F874-D48A-4874-9589-2D75B0A91170}" srcOrd="0" destOrd="0" presId="urn:microsoft.com/office/officeart/2005/8/layout/process1"/>
    <dgm:cxn modelId="{43A9A72F-97E2-470D-906B-526CE4974E17}" type="presOf" srcId="{15C33D6F-E47F-4E66-8F7C-6A2F77F5E22B}" destId="{834AE1C8-338C-4BB5-9A17-C4CD029ECB86}" srcOrd="0" destOrd="0" presId="urn:microsoft.com/office/officeart/2005/8/layout/process1"/>
    <dgm:cxn modelId="{09E5F252-CBF1-4A43-8265-6B54D250A478}" type="presOf" srcId="{0785B7F5-DDD1-4BA4-8415-AEE336611360}" destId="{965FD0E8-2068-41DA-BA02-BF17256A3432}" srcOrd="1" destOrd="0" presId="urn:microsoft.com/office/officeart/2005/8/layout/process1"/>
    <dgm:cxn modelId="{348EC16E-D5D5-4741-BFF6-79AE0041E635}" type="presOf" srcId="{B26A8C14-72B9-4F7A-A934-42A22AB80DF6}" destId="{770A56DD-297A-4E87-8EFA-3B6068E627F6}" srcOrd="0" destOrd="0" presId="urn:microsoft.com/office/officeart/2005/8/layout/process1"/>
    <dgm:cxn modelId="{3AC5B7DA-3DA3-40BC-B74E-FA3A3C79BEB1}" srcId="{B26A8C14-72B9-4F7A-A934-42A22AB80DF6}" destId="{89C41CB2-9D60-4605-87D1-BBEA791D2C7B}" srcOrd="0" destOrd="0" parTransId="{890231BC-4310-40AC-8C60-71D5FB3E34B5}" sibTransId="{15C33D6F-E47F-4E66-8F7C-6A2F77F5E22B}"/>
    <dgm:cxn modelId="{A563931E-4860-486F-A13E-521CC3E7081F}" srcId="{B26A8C14-72B9-4F7A-A934-42A22AB80DF6}" destId="{3FEF0C1B-FCE6-43B9-8F71-2F4D20F88DA9}" srcOrd="2" destOrd="0" parTransId="{CA5CED31-2308-4E1A-9BFD-153AD7DC843C}" sibTransId="{41FD30E5-65DC-4C63-8BE4-CE11B8634862}"/>
    <dgm:cxn modelId="{974A8A33-B998-441D-A4C3-30A832548292}" type="presOf" srcId="{C71A0F71-91E4-4F6E-B147-0145EC8ACDF5}" destId="{1FEAE0F6-A9D7-4E29-93CD-BC0843C39F42}" srcOrd="0" destOrd="0" presId="urn:microsoft.com/office/officeart/2005/8/layout/process1"/>
    <dgm:cxn modelId="{34C87057-09E8-4AED-AD01-D5DD8C87E2B2}" type="presParOf" srcId="{770A56DD-297A-4E87-8EFA-3B6068E627F6}" destId="{DF34F874-D48A-4874-9589-2D75B0A91170}" srcOrd="0" destOrd="0" presId="urn:microsoft.com/office/officeart/2005/8/layout/process1"/>
    <dgm:cxn modelId="{648CE6B4-4979-4F3F-B4B7-203A8F5DC5BB}" type="presParOf" srcId="{770A56DD-297A-4E87-8EFA-3B6068E627F6}" destId="{834AE1C8-338C-4BB5-9A17-C4CD029ECB86}" srcOrd="1" destOrd="0" presId="urn:microsoft.com/office/officeart/2005/8/layout/process1"/>
    <dgm:cxn modelId="{C1D4D414-9496-4473-BCB5-001B363AA18E}" type="presParOf" srcId="{834AE1C8-338C-4BB5-9A17-C4CD029ECB86}" destId="{0B4E2F4B-8083-4136-9BF1-AACABE3BC307}" srcOrd="0" destOrd="0" presId="urn:microsoft.com/office/officeart/2005/8/layout/process1"/>
    <dgm:cxn modelId="{10EA6713-83F1-466E-B1E1-24586C1CC859}" type="presParOf" srcId="{770A56DD-297A-4E87-8EFA-3B6068E627F6}" destId="{1FEAE0F6-A9D7-4E29-93CD-BC0843C39F42}" srcOrd="2" destOrd="0" presId="urn:microsoft.com/office/officeart/2005/8/layout/process1"/>
    <dgm:cxn modelId="{AFE21434-344F-45D3-888A-F4C6883BBD79}" type="presParOf" srcId="{770A56DD-297A-4E87-8EFA-3B6068E627F6}" destId="{0F4B467A-D18A-472D-AE7F-24B88118AE71}" srcOrd="3" destOrd="0" presId="urn:microsoft.com/office/officeart/2005/8/layout/process1"/>
    <dgm:cxn modelId="{5B1B0A86-C143-4D5B-8706-2F60F777CB1B}" type="presParOf" srcId="{0F4B467A-D18A-472D-AE7F-24B88118AE71}" destId="{965FD0E8-2068-41DA-BA02-BF17256A3432}" srcOrd="0" destOrd="0" presId="urn:microsoft.com/office/officeart/2005/8/layout/process1"/>
    <dgm:cxn modelId="{ACD6AEEC-A422-4735-9F74-625B3CEB4D31}" type="presParOf" srcId="{770A56DD-297A-4E87-8EFA-3B6068E627F6}" destId="{70996256-E1A8-49D4-9F92-EA185FC175ED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系统平台架构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集群使用流程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作业管理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 custT="1"/>
      <dgm:spPr/>
      <dgm:t>
        <a:bodyPr/>
        <a:lstStyle/>
        <a:p>
          <a:r>
            <a:rPr lang="zh-CN" altLang="en-US" sz="4400" dirty="0" smtClean="0">
              <a:solidFill>
                <a:srgbClr val="FF0000"/>
              </a:solidFill>
            </a:rPr>
            <a:t>编译环境</a:t>
          </a:r>
          <a:endParaRPr lang="zh-CN" altLang="en-US" sz="4400" dirty="0">
            <a:solidFill>
              <a:srgbClr val="FF0000"/>
            </a:solidFill>
          </a:endParaRPr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19674CF8-8C1B-4447-A687-84997AD331D6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软件部署情况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DFE8B0C2-1242-44EF-8C91-AC8EE05B992D}" type="par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45DA6A0D-6938-4F73-B6C4-B1E355CC2FAB}" type="sib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5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5"/>
      <dgm:spPr/>
    </dgm:pt>
    <dgm:pt modelId="{6AE2A4EF-1997-4D86-A112-8BF6D83B93D4}" type="pres">
      <dgm:prSet presAssocID="{DC4D165F-F5FC-4E2F-B7AC-C88A9CAB72E7}" presName="dstNode" presStyleLbl="node1" presStyleIdx="0" presStyleCnt="5"/>
      <dgm:spPr/>
    </dgm:pt>
    <dgm:pt modelId="{594AA628-2D31-4D77-B012-2C70ED43D40A}" type="pres">
      <dgm:prSet presAssocID="{62F2D6EF-5D34-4E20-A956-33CB0535C029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5"/>
      <dgm:spPr/>
    </dgm:pt>
    <dgm:pt modelId="{80EEFACA-57E1-4E42-9D40-8B3F3EDC075C}" type="pres">
      <dgm:prSet presAssocID="{DB43DAD6-90C5-4BA1-A17E-EED0801380A9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5"/>
      <dgm:spPr/>
    </dgm:pt>
    <dgm:pt modelId="{84FCDB11-ABD9-462A-81C5-A3F6DCE15447}" type="pres">
      <dgm:prSet presAssocID="{F79032C0-C22A-476C-8ABE-A9A3764282D8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5"/>
      <dgm:spPr/>
    </dgm:pt>
    <dgm:pt modelId="{8487B7A8-5E62-4506-9BE0-514A9CC8B213}" type="pres">
      <dgm:prSet presAssocID="{738A250C-44E0-4244-AEFB-8AE212B11AE8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5"/>
      <dgm:spPr/>
    </dgm:pt>
    <dgm:pt modelId="{3848987F-1601-4CBB-A1A5-41A1403C1647}" type="pres">
      <dgm:prSet presAssocID="{19674CF8-8C1B-4447-A687-84997AD331D6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29F31-A77B-4265-BCB0-C872B0B92D62}" type="pres">
      <dgm:prSet presAssocID="{19674CF8-8C1B-4447-A687-84997AD331D6}" presName="accent_5" presStyleCnt="0"/>
      <dgm:spPr/>
    </dgm:pt>
    <dgm:pt modelId="{E9E460B5-AD04-4D6E-9FF2-B7707F62A03C}" type="pres">
      <dgm:prSet presAssocID="{19674CF8-8C1B-4447-A687-84997AD331D6}" presName="accentRepeatNode" presStyleLbl="solidFgAcc1" presStyleIdx="4" presStyleCnt="5"/>
      <dgm:spPr/>
    </dgm:pt>
  </dgm:ptLst>
  <dgm:cxnLst>
    <dgm:cxn modelId="{AB5FC029-F181-414D-8276-D1CD82389306}" type="presOf" srcId="{F6909DB4-70D5-4712-863A-5940BAF56F7E}" destId="{335D179A-4543-416C-B05A-1F81F0AF7424}" srcOrd="0" destOrd="0" presId="urn:microsoft.com/office/officeart/2008/layout/VerticalCurvedList"/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038B5E86-0C04-45EC-A0AD-5BA5FD524D1B}" type="presOf" srcId="{DB43DAD6-90C5-4BA1-A17E-EED0801380A9}" destId="{80EEFACA-57E1-4E42-9D40-8B3F3EDC075C}" srcOrd="0" destOrd="0" presId="urn:microsoft.com/office/officeart/2008/layout/VerticalCurvedList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DC47FEBA-FE3F-41E5-9F92-01D813910346}" srcId="{DC4D165F-F5FC-4E2F-B7AC-C88A9CAB72E7}" destId="{19674CF8-8C1B-4447-A687-84997AD331D6}" srcOrd="4" destOrd="0" parTransId="{DFE8B0C2-1242-44EF-8C91-AC8EE05B992D}" sibTransId="{45DA6A0D-6938-4F73-B6C4-B1E355CC2FAB}"/>
    <dgm:cxn modelId="{AE1C1E97-7C31-4A9F-A724-75C1038199D2}" type="presOf" srcId="{62F2D6EF-5D34-4E20-A956-33CB0535C029}" destId="{594AA628-2D31-4D77-B012-2C70ED43D40A}" srcOrd="0" destOrd="0" presId="urn:microsoft.com/office/officeart/2008/layout/VerticalCurvedList"/>
    <dgm:cxn modelId="{913F248B-625D-4E87-8DA0-DB603D5BC8DA}" type="presOf" srcId="{19674CF8-8C1B-4447-A687-84997AD331D6}" destId="{3848987F-1601-4CBB-A1A5-41A1403C1647}" srcOrd="0" destOrd="0" presId="urn:microsoft.com/office/officeart/2008/layout/VerticalCurvedList"/>
    <dgm:cxn modelId="{E5717F6C-7001-44C0-AEF5-F63D23435FE8}" type="presOf" srcId="{738A250C-44E0-4244-AEFB-8AE212B11AE8}" destId="{8487B7A8-5E62-4506-9BE0-514A9CC8B213}" srcOrd="0" destOrd="0" presId="urn:microsoft.com/office/officeart/2008/layout/VerticalCurvedList"/>
    <dgm:cxn modelId="{DE00FCC6-C69C-4200-A58F-D33FD82D9632}" type="presOf" srcId="{F79032C0-C22A-476C-8ABE-A9A3764282D8}" destId="{84FCDB11-ABD9-462A-81C5-A3F6DCE15447}" srcOrd="0" destOrd="0" presId="urn:microsoft.com/office/officeart/2008/layout/VerticalCurvedList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4FB9CDD4-5A27-4D21-BB07-7650C05D6586}" type="presOf" srcId="{DC4D165F-F5FC-4E2F-B7AC-C88A9CAB72E7}" destId="{D543B0FB-DA7D-4FA2-A9BD-48A42093E23E}" srcOrd="0" destOrd="0" presId="urn:microsoft.com/office/officeart/2008/layout/VerticalCurvedList"/>
    <dgm:cxn modelId="{A003BA98-4221-4D99-8F47-AFE89712776E}" type="presParOf" srcId="{D543B0FB-DA7D-4FA2-A9BD-48A42093E23E}" destId="{739BA246-9641-4F6A-B8D3-18A6974DCBFB}" srcOrd="0" destOrd="0" presId="urn:microsoft.com/office/officeart/2008/layout/VerticalCurvedList"/>
    <dgm:cxn modelId="{5BF4C79E-B889-442E-8B71-01C374B5C708}" type="presParOf" srcId="{739BA246-9641-4F6A-B8D3-18A6974DCBFB}" destId="{FB6E539F-57B5-4E70-B8FB-B7956BB519E0}" srcOrd="0" destOrd="0" presId="urn:microsoft.com/office/officeart/2008/layout/VerticalCurvedList"/>
    <dgm:cxn modelId="{F75F5CF5-6C7A-4C52-A8B6-4DC484937E05}" type="presParOf" srcId="{FB6E539F-57B5-4E70-B8FB-B7956BB519E0}" destId="{1FBDB4D8-35C6-4BE3-9DED-E539A50D03E6}" srcOrd="0" destOrd="0" presId="urn:microsoft.com/office/officeart/2008/layout/VerticalCurvedList"/>
    <dgm:cxn modelId="{E1BF2D6E-8D7A-42DB-A742-B5B14C57B2DC}" type="presParOf" srcId="{FB6E539F-57B5-4E70-B8FB-B7956BB519E0}" destId="{335D179A-4543-416C-B05A-1F81F0AF7424}" srcOrd="1" destOrd="0" presId="urn:microsoft.com/office/officeart/2008/layout/VerticalCurvedList"/>
    <dgm:cxn modelId="{87184031-8049-4603-B8D5-280B05EDB4B7}" type="presParOf" srcId="{FB6E539F-57B5-4E70-B8FB-B7956BB519E0}" destId="{3F3541EB-B45F-4A8E-94F1-4CA68BBEE608}" srcOrd="2" destOrd="0" presId="urn:microsoft.com/office/officeart/2008/layout/VerticalCurvedList"/>
    <dgm:cxn modelId="{9AB7ED66-E8A8-4834-9AE8-A92E724F318D}" type="presParOf" srcId="{FB6E539F-57B5-4E70-B8FB-B7956BB519E0}" destId="{6AE2A4EF-1997-4D86-A112-8BF6D83B93D4}" srcOrd="3" destOrd="0" presId="urn:microsoft.com/office/officeart/2008/layout/VerticalCurvedList"/>
    <dgm:cxn modelId="{8251C309-D253-4AAD-B8D5-4864544BD5F2}" type="presParOf" srcId="{739BA246-9641-4F6A-B8D3-18A6974DCBFB}" destId="{594AA628-2D31-4D77-B012-2C70ED43D40A}" srcOrd="1" destOrd="0" presId="urn:microsoft.com/office/officeart/2008/layout/VerticalCurvedList"/>
    <dgm:cxn modelId="{54D287B0-985A-460F-B0E4-9DFE387E3822}" type="presParOf" srcId="{739BA246-9641-4F6A-B8D3-18A6974DCBFB}" destId="{383A3494-B480-4140-AF2D-A164405D3ABC}" srcOrd="2" destOrd="0" presId="urn:microsoft.com/office/officeart/2008/layout/VerticalCurvedList"/>
    <dgm:cxn modelId="{D31F581F-08A8-45AD-AEEE-9F45F77834BA}" type="presParOf" srcId="{383A3494-B480-4140-AF2D-A164405D3ABC}" destId="{CEC0817E-AF68-4F8F-AE4B-FF6C8C731359}" srcOrd="0" destOrd="0" presId="urn:microsoft.com/office/officeart/2008/layout/VerticalCurvedList"/>
    <dgm:cxn modelId="{5CA81B78-7960-438B-A579-0750428740FC}" type="presParOf" srcId="{739BA246-9641-4F6A-B8D3-18A6974DCBFB}" destId="{80EEFACA-57E1-4E42-9D40-8B3F3EDC075C}" srcOrd="3" destOrd="0" presId="urn:microsoft.com/office/officeart/2008/layout/VerticalCurvedList"/>
    <dgm:cxn modelId="{C94460DD-D765-4E5A-BE23-D2C7114FEE96}" type="presParOf" srcId="{739BA246-9641-4F6A-B8D3-18A6974DCBFB}" destId="{72819067-250F-447C-A337-399CB6EA3841}" srcOrd="4" destOrd="0" presId="urn:microsoft.com/office/officeart/2008/layout/VerticalCurvedList"/>
    <dgm:cxn modelId="{4A530BC0-DAB6-46F5-9529-568032604806}" type="presParOf" srcId="{72819067-250F-447C-A337-399CB6EA3841}" destId="{5F67A774-7952-49BD-83C3-9294A4AF057A}" srcOrd="0" destOrd="0" presId="urn:microsoft.com/office/officeart/2008/layout/VerticalCurvedList"/>
    <dgm:cxn modelId="{CE7682E7-2E91-4892-BC67-8BE332632940}" type="presParOf" srcId="{739BA246-9641-4F6A-B8D3-18A6974DCBFB}" destId="{84FCDB11-ABD9-462A-81C5-A3F6DCE15447}" srcOrd="5" destOrd="0" presId="urn:microsoft.com/office/officeart/2008/layout/VerticalCurvedList"/>
    <dgm:cxn modelId="{529932A0-0811-4871-A2AA-A10A8855C716}" type="presParOf" srcId="{739BA246-9641-4F6A-B8D3-18A6974DCBFB}" destId="{09AB647C-906E-48EA-9F82-949A573FD686}" srcOrd="6" destOrd="0" presId="urn:microsoft.com/office/officeart/2008/layout/VerticalCurvedList"/>
    <dgm:cxn modelId="{F15DEF11-1459-48F7-97BE-3458A5DA1D37}" type="presParOf" srcId="{09AB647C-906E-48EA-9F82-949A573FD686}" destId="{E992FCEC-BE26-4E85-B6A7-0FABD0634AFB}" srcOrd="0" destOrd="0" presId="urn:microsoft.com/office/officeart/2008/layout/VerticalCurvedList"/>
    <dgm:cxn modelId="{3432890D-E076-43CF-A322-26F1CE044771}" type="presParOf" srcId="{739BA246-9641-4F6A-B8D3-18A6974DCBFB}" destId="{8487B7A8-5E62-4506-9BE0-514A9CC8B213}" srcOrd="7" destOrd="0" presId="urn:microsoft.com/office/officeart/2008/layout/VerticalCurvedList"/>
    <dgm:cxn modelId="{9C619D70-4213-4400-B752-E493F3F8F33B}" type="presParOf" srcId="{739BA246-9641-4F6A-B8D3-18A6974DCBFB}" destId="{CDBC426A-53B1-492D-8F45-C2A0C4067B4C}" srcOrd="8" destOrd="0" presId="urn:microsoft.com/office/officeart/2008/layout/VerticalCurvedList"/>
    <dgm:cxn modelId="{AAB85F47-04A4-4FED-8F0C-FB850C8F8623}" type="presParOf" srcId="{CDBC426A-53B1-492D-8F45-C2A0C4067B4C}" destId="{CD304689-A7E3-438A-8202-556395FCD253}" srcOrd="0" destOrd="0" presId="urn:microsoft.com/office/officeart/2008/layout/VerticalCurvedList"/>
    <dgm:cxn modelId="{4E9B361C-943F-4C3E-805F-7F9003990863}" type="presParOf" srcId="{739BA246-9641-4F6A-B8D3-18A6974DCBFB}" destId="{3848987F-1601-4CBB-A1A5-41A1403C1647}" srcOrd="9" destOrd="0" presId="urn:microsoft.com/office/officeart/2008/layout/VerticalCurvedList"/>
    <dgm:cxn modelId="{5BDF8C71-26C3-4E1F-A137-6730C0F4A987}" type="presParOf" srcId="{739BA246-9641-4F6A-B8D3-18A6974DCBFB}" destId="{06629F31-A77B-4265-BCB0-C872B0B92D62}" srcOrd="10" destOrd="0" presId="urn:microsoft.com/office/officeart/2008/layout/VerticalCurvedList"/>
    <dgm:cxn modelId="{07B3D029-2CF7-4C35-B996-AD5557A2E504}" type="presParOf" srcId="{06629F31-A77B-4265-BCB0-C872B0B92D62}" destId="{E9E460B5-AD04-4D6E-9FF2-B7707F62A03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系统平台架构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集群使用流程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 custT="1"/>
      <dgm:spPr/>
      <dgm:t>
        <a:bodyPr/>
        <a:lstStyle/>
        <a:p>
          <a:r>
            <a:rPr lang="zh-CN" altLang="en-US" sz="4400" b="1" dirty="0" smtClean="0">
              <a:solidFill>
                <a:srgbClr val="FF0000"/>
              </a:solidFill>
            </a:rPr>
            <a:t>作业管理</a:t>
          </a:r>
          <a:endParaRPr lang="zh-CN" altLang="en-US" sz="4400" b="1" dirty="0">
            <a:solidFill>
              <a:srgbClr val="FF0000"/>
            </a:solidFill>
          </a:endParaRPr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编译环境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19674CF8-8C1B-4447-A687-84997AD331D6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软件部署情况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DFE8B0C2-1242-44EF-8C91-AC8EE05B992D}" type="par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45DA6A0D-6938-4F73-B6C4-B1E355CC2FAB}" type="sib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5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5"/>
      <dgm:spPr/>
    </dgm:pt>
    <dgm:pt modelId="{6AE2A4EF-1997-4D86-A112-8BF6D83B93D4}" type="pres">
      <dgm:prSet presAssocID="{DC4D165F-F5FC-4E2F-B7AC-C88A9CAB72E7}" presName="dstNode" presStyleLbl="node1" presStyleIdx="0" presStyleCnt="5"/>
      <dgm:spPr/>
    </dgm:pt>
    <dgm:pt modelId="{594AA628-2D31-4D77-B012-2C70ED43D40A}" type="pres">
      <dgm:prSet presAssocID="{62F2D6EF-5D34-4E20-A956-33CB0535C029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5"/>
      <dgm:spPr/>
    </dgm:pt>
    <dgm:pt modelId="{80EEFACA-57E1-4E42-9D40-8B3F3EDC075C}" type="pres">
      <dgm:prSet presAssocID="{DB43DAD6-90C5-4BA1-A17E-EED0801380A9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5"/>
      <dgm:spPr/>
    </dgm:pt>
    <dgm:pt modelId="{84FCDB11-ABD9-462A-81C5-A3F6DCE15447}" type="pres">
      <dgm:prSet presAssocID="{F79032C0-C22A-476C-8ABE-A9A3764282D8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5"/>
      <dgm:spPr/>
    </dgm:pt>
    <dgm:pt modelId="{8487B7A8-5E62-4506-9BE0-514A9CC8B213}" type="pres">
      <dgm:prSet presAssocID="{738A250C-44E0-4244-AEFB-8AE212B11AE8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5"/>
      <dgm:spPr/>
    </dgm:pt>
    <dgm:pt modelId="{3848987F-1601-4CBB-A1A5-41A1403C1647}" type="pres">
      <dgm:prSet presAssocID="{19674CF8-8C1B-4447-A687-84997AD331D6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29F31-A77B-4265-BCB0-C872B0B92D62}" type="pres">
      <dgm:prSet presAssocID="{19674CF8-8C1B-4447-A687-84997AD331D6}" presName="accent_5" presStyleCnt="0"/>
      <dgm:spPr/>
    </dgm:pt>
    <dgm:pt modelId="{E9E460B5-AD04-4D6E-9FF2-B7707F62A03C}" type="pres">
      <dgm:prSet presAssocID="{19674CF8-8C1B-4447-A687-84997AD331D6}" presName="accentRepeatNode" presStyleLbl="solidFgAcc1" presStyleIdx="4" presStyleCnt="5"/>
      <dgm:spPr/>
    </dgm:pt>
  </dgm:ptLst>
  <dgm:cxnLst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8E887612-479C-4A4A-BDAA-EFB0890E0546}" type="presOf" srcId="{F79032C0-C22A-476C-8ABE-A9A3764282D8}" destId="{84FCDB11-ABD9-462A-81C5-A3F6DCE15447}" srcOrd="0" destOrd="0" presId="urn:microsoft.com/office/officeart/2008/layout/VerticalCurvedList"/>
    <dgm:cxn modelId="{DC47FEBA-FE3F-41E5-9F92-01D813910346}" srcId="{DC4D165F-F5FC-4E2F-B7AC-C88A9CAB72E7}" destId="{19674CF8-8C1B-4447-A687-84997AD331D6}" srcOrd="4" destOrd="0" parTransId="{DFE8B0C2-1242-44EF-8C91-AC8EE05B992D}" sibTransId="{45DA6A0D-6938-4F73-B6C4-B1E355CC2FAB}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B4FA0200-377D-4AD3-BD80-806013484D1B}" type="presOf" srcId="{DB43DAD6-90C5-4BA1-A17E-EED0801380A9}" destId="{80EEFACA-57E1-4E42-9D40-8B3F3EDC075C}" srcOrd="0" destOrd="0" presId="urn:microsoft.com/office/officeart/2008/layout/VerticalCurvedList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C03BAD2C-472D-4730-92B3-86BDC05FF6DE}" type="presOf" srcId="{DC4D165F-F5FC-4E2F-B7AC-C88A9CAB72E7}" destId="{D543B0FB-DA7D-4FA2-A9BD-48A42093E23E}" srcOrd="0" destOrd="0" presId="urn:microsoft.com/office/officeart/2008/layout/VerticalCurvedList"/>
    <dgm:cxn modelId="{4ECF025B-8516-405C-BA84-C5EF3F9C338F}" type="presOf" srcId="{738A250C-44E0-4244-AEFB-8AE212B11AE8}" destId="{8487B7A8-5E62-4506-9BE0-514A9CC8B213}" srcOrd="0" destOrd="0" presId="urn:microsoft.com/office/officeart/2008/layout/VerticalCurvedList"/>
    <dgm:cxn modelId="{84EB6F73-F638-40AC-A9B5-6A29EBBA6ADC}" type="presOf" srcId="{62F2D6EF-5D34-4E20-A956-33CB0535C029}" destId="{594AA628-2D31-4D77-B012-2C70ED43D40A}" srcOrd="0" destOrd="0" presId="urn:microsoft.com/office/officeart/2008/layout/VerticalCurvedList"/>
    <dgm:cxn modelId="{CABD8586-C7E5-4158-A331-B4659B4B4BAE}" type="presOf" srcId="{19674CF8-8C1B-4447-A687-84997AD331D6}" destId="{3848987F-1601-4CBB-A1A5-41A1403C1647}" srcOrd="0" destOrd="0" presId="urn:microsoft.com/office/officeart/2008/layout/VerticalCurvedList"/>
    <dgm:cxn modelId="{D1AB9F3A-04F8-4A39-8B9C-F9DF36D29A3C}" type="presOf" srcId="{F6909DB4-70D5-4712-863A-5940BAF56F7E}" destId="{335D179A-4543-416C-B05A-1F81F0AF7424}" srcOrd="0" destOrd="0" presId="urn:microsoft.com/office/officeart/2008/layout/VerticalCurvedList"/>
    <dgm:cxn modelId="{B88D5124-F422-44D4-A91C-A1D1E60ED8E9}" type="presParOf" srcId="{D543B0FB-DA7D-4FA2-A9BD-48A42093E23E}" destId="{739BA246-9641-4F6A-B8D3-18A6974DCBFB}" srcOrd="0" destOrd="0" presId="urn:microsoft.com/office/officeart/2008/layout/VerticalCurvedList"/>
    <dgm:cxn modelId="{97F5B7A8-E070-4E94-A60C-46B6343E46A7}" type="presParOf" srcId="{739BA246-9641-4F6A-B8D3-18A6974DCBFB}" destId="{FB6E539F-57B5-4E70-B8FB-B7956BB519E0}" srcOrd="0" destOrd="0" presId="urn:microsoft.com/office/officeart/2008/layout/VerticalCurvedList"/>
    <dgm:cxn modelId="{4A1F87D5-42A5-4B3E-A260-E31FE0808410}" type="presParOf" srcId="{FB6E539F-57B5-4E70-B8FB-B7956BB519E0}" destId="{1FBDB4D8-35C6-4BE3-9DED-E539A50D03E6}" srcOrd="0" destOrd="0" presId="urn:microsoft.com/office/officeart/2008/layout/VerticalCurvedList"/>
    <dgm:cxn modelId="{8CB64905-7400-4975-A13E-A8005B3EFD66}" type="presParOf" srcId="{FB6E539F-57B5-4E70-B8FB-B7956BB519E0}" destId="{335D179A-4543-416C-B05A-1F81F0AF7424}" srcOrd="1" destOrd="0" presId="urn:microsoft.com/office/officeart/2008/layout/VerticalCurvedList"/>
    <dgm:cxn modelId="{3DD7C570-3FC5-46F5-8C09-91363685F276}" type="presParOf" srcId="{FB6E539F-57B5-4E70-B8FB-B7956BB519E0}" destId="{3F3541EB-B45F-4A8E-94F1-4CA68BBEE608}" srcOrd="2" destOrd="0" presId="urn:microsoft.com/office/officeart/2008/layout/VerticalCurvedList"/>
    <dgm:cxn modelId="{9EEE2182-9C05-432F-A695-B1B54112DC95}" type="presParOf" srcId="{FB6E539F-57B5-4E70-B8FB-B7956BB519E0}" destId="{6AE2A4EF-1997-4D86-A112-8BF6D83B93D4}" srcOrd="3" destOrd="0" presId="urn:microsoft.com/office/officeart/2008/layout/VerticalCurvedList"/>
    <dgm:cxn modelId="{03B82A42-3B46-4051-A1DA-814B1E71C912}" type="presParOf" srcId="{739BA246-9641-4F6A-B8D3-18A6974DCBFB}" destId="{594AA628-2D31-4D77-B012-2C70ED43D40A}" srcOrd="1" destOrd="0" presId="urn:microsoft.com/office/officeart/2008/layout/VerticalCurvedList"/>
    <dgm:cxn modelId="{299D6CDB-66B9-46F2-95D6-75AA3D4C7448}" type="presParOf" srcId="{739BA246-9641-4F6A-B8D3-18A6974DCBFB}" destId="{383A3494-B480-4140-AF2D-A164405D3ABC}" srcOrd="2" destOrd="0" presId="urn:microsoft.com/office/officeart/2008/layout/VerticalCurvedList"/>
    <dgm:cxn modelId="{1D4097ED-5D14-4145-B896-E633EB7A18E1}" type="presParOf" srcId="{383A3494-B480-4140-AF2D-A164405D3ABC}" destId="{CEC0817E-AF68-4F8F-AE4B-FF6C8C731359}" srcOrd="0" destOrd="0" presId="urn:microsoft.com/office/officeart/2008/layout/VerticalCurvedList"/>
    <dgm:cxn modelId="{97F8CEEB-6F38-4754-BF78-E3461BE36DDC}" type="presParOf" srcId="{739BA246-9641-4F6A-B8D3-18A6974DCBFB}" destId="{80EEFACA-57E1-4E42-9D40-8B3F3EDC075C}" srcOrd="3" destOrd="0" presId="urn:microsoft.com/office/officeart/2008/layout/VerticalCurvedList"/>
    <dgm:cxn modelId="{999274AF-8340-4B8E-9A07-7C1A4A2F3AA4}" type="presParOf" srcId="{739BA246-9641-4F6A-B8D3-18A6974DCBFB}" destId="{72819067-250F-447C-A337-399CB6EA3841}" srcOrd="4" destOrd="0" presId="urn:microsoft.com/office/officeart/2008/layout/VerticalCurvedList"/>
    <dgm:cxn modelId="{7773F322-6C73-41FB-8697-3C12B892460A}" type="presParOf" srcId="{72819067-250F-447C-A337-399CB6EA3841}" destId="{5F67A774-7952-49BD-83C3-9294A4AF057A}" srcOrd="0" destOrd="0" presId="urn:microsoft.com/office/officeart/2008/layout/VerticalCurvedList"/>
    <dgm:cxn modelId="{07CD4C81-8E7F-4414-8E98-7967E7B369A6}" type="presParOf" srcId="{739BA246-9641-4F6A-B8D3-18A6974DCBFB}" destId="{84FCDB11-ABD9-462A-81C5-A3F6DCE15447}" srcOrd="5" destOrd="0" presId="urn:microsoft.com/office/officeart/2008/layout/VerticalCurvedList"/>
    <dgm:cxn modelId="{CB837662-7913-4C64-804E-9AF6F22D34EF}" type="presParOf" srcId="{739BA246-9641-4F6A-B8D3-18A6974DCBFB}" destId="{09AB647C-906E-48EA-9F82-949A573FD686}" srcOrd="6" destOrd="0" presId="urn:microsoft.com/office/officeart/2008/layout/VerticalCurvedList"/>
    <dgm:cxn modelId="{0B65A879-6289-48D4-828C-D82AD589DB05}" type="presParOf" srcId="{09AB647C-906E-48EA-9F82-949A573FD686}" destId="{E992FCEC-BE26-4E85-B6A7-0FABD0634AFB}" srcOrd="0" destOrd="0" presId="urn:microsoft.com/office/officeart/2008/layout/VerticalCurvedList"/>
    <dgm:cxn modelId="{580A6971-818E-4727-80BC-0E323AABCB5E}" type="presParOf" srcId="{739BA246-9641-4F6A-B8D3-18A6974DCBFB}" destId="{8487B7A8-5E62-4506-9BE0-514A9CC8B213}" srcOrd="7" destOrd="0" presId="urn:microsoft.com/office/officeart/2008/layout/VerticalCurvedList"/>
    <dgm:cxn modelId="{8A2639D3-A103-4E6D-9331-792E892FE0DC}" type="presParOf" srcId="{739BA246-9641-4F6A-B8D3-18A6974DCBFB}" destId="{CDBC426A-53B1-492D-8F45-C2A0C4067B4C}" srcOrd="8" destOrd="0" presId="urn:microsoft.com/office/officeart/2008/layout/VerticalCurvedList"/>
    <dgm:cxn modelId="{94DF4CEB-4E3E-442E-BEBF-D10FC3F3E7F1}" type="presParOf" srcId="{CDBC426A-53B1-492D-8F45-C2A0C4067B4C}" destId="{CD304689-A7E3-438A-8202-556395FCD253}" srcOrd="0" destOrd="0" presId="urn:microsoft.com/office/officeart/2008/layout/VerticalCurvedList"/>
    <dgm:cxn modelId="{19C2C4DC-5A4C-4422-8C68-84C0C570EE18}" type="presParOf" srcId="{739BA246-9641-4F6A-B8D3-18A6974DCBFB}" destId="{3848987F-1601-4CBB-A1A5-41A1403C1647}" srcOrd="9" destOrd="0" presId="urn:microsoft.com/office/officeart/2008/layout/VerticalCurvedList"/>
    <dgm:cxn modelId="{A006C57C-658A-45EA-8235-59EEE6801B0E}" type="presParOf" srcId="{739BA246-9641-4F6A-B8D3-18A6974DCBFB}" destId="{06629F31-A77B-4265-BCB0-C872B0B92D62}" srcOrd="10" destOrd="0" presId="urn:microsoft.com/office/officeart/2008/layout/VerticalCurvedList"/>
    <dgm:cxn modelId="{A9F2E06C-7B14-400D-8715-9E16738B6A98}" type="presParOf" srcId="{06629F31-A77B-4265-BCB0-C872B0B92D62}" destId="{E9E460B5-AD04-4D6E-9FF2-B7707F62A03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C4D165F-F5FC-4E2F-B7AC-C88A9CAB72E7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62F2D6EF-5D34-4E20-A956-33CB0535C02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系统平台架构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BB564C03-15D6-47B5-8B9C-EF6B41F85359}" type="par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F6909DB4-70D5-4712-863A-5940BAF56F7E}" type="sibTrans" cxnId="{BEB0F4D7-596C-492C-BD98-C8BA782D7F54}">
      <dgm:prSet/>
      <dgm:spPr/>
      <dgm:t>
        <a:bodyPr/>
        <a:lstStyle/>
        <a:p>
          <a:endParaRPr lang="zh-CN" altLang="en-US"/>
        </a:p>
      </dgm:t>
    </dgm:pt>
    <dgm:pt modelId="{DB43DAD6-90C5-4BA1-A17E-EED0801380A9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集群使用流程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A8F60C13-9D2E-4FE5-AB09-2424732C891B}" type="par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BBC7FD22-EAD5-4F99-8B99-8D2E0E7B0199}" type="sibTrans" cxnId="{F62D6730-2EE4-4433-8888-95E93339FF33}">
      <dgm:prSet/>
      <dgm:spPr/>
      <dgm:t>
        <a:bodyPr/>
        <a:lstStyle/>
        <a:p>
          <a:endParaRPr lang="zh-CN" altLang="en-US"/>
        </a:p>
      </dgm:t>
    </dgm:pt>
    <dgm:pt modelId="{738A250C-44E0-4244-AEFB-8AE212B11AE8}">
      <dgm:prSet phldrT="[文本]" custT="1"/>
      <dgm:spPr/>
      <dgm:t>
        <a:bodyPr/>
        <a:lstStyle/>
        <a:p>
          <a:r>
            <a:rPr lang="zh-CN" altLang="en-US" sz="3100" dirty="0" smtClean="0">
              <a:solidFill>
                <a:schemeClr val="tx1">
                  <a:lumMod val="50000"/>
                  <a:lumOff val="50000"/>
                </a:schemeClr>
              </a:solidFill>
            </a:rPr>
            <a:t>作业管理</a:t>
          </a:r>
          <a:endParaRPr lang="zh-CN" altLang="en-US" sz="3100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CFF5AD60-155F-47DC-8BB8-E73D4EBB28B5}" type="par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5545D974-AF3E-400F-B856-CDCE0A14231F}" type="sibTrans" cxnId="{7B4B4BC1-D508-448E-9C63-919E6E085D90}">
      <dgm:prSet/>
      <dgm:spPr/>
      <dgm:t>
        <a:bodyPr/>
        <a:lstStyle/>
        <a:p>
          <a:endParaRPr lang="zh-CN" altLang="en-US"/>
        </a:p>
      </dgm:t>
    </dgm:pt>
    <dgm:pt modelId="{F79032C0-C22A-476C-8ABE-A9A3764282D8}">
      <dgm:prSet phldrT="[文本]"/>
      <dgm:spPr/>
      <dgm:t>
        <a:bodyPr/>
        <a:lstStyle/>
        <a:p>
          <a:r>
            <a:rPr lang="zh-CN" altLang="en-US" dirty="0" smtClean="0">
              <a:solidFill>
                <a:schemeClr val="tx1">
                  <a:lumMod val="50000"/>
                  <a:lumOff val="50000"/>
                </a:schemeClr>
              </a:solidFill>
            </a:rPr>
            <a:t>编译环境</a:t>
          </a:r>
          <a:endParaRPr lang="zh-CN" altLang="en-US" dirty="0">
            <a:solidFill>
              <a:schemeClr val="tx1">
                <a:lumMod val="50000"/>
                <a:lumOff val="50000"/>
              </a:schemeClr>
            </a:solidFill>
          </a:endParaRPr>
        </a:p>
      </dgm:t>
    </dgm:pt>
    <dgm:pt modelId="{4DB21948-E1DE-4E7A-BFB2-5197F9F43881}" type="par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A2D3180D-B14A-41E2-A0A6-52CB22B88E6A}" type="sibTrans" cxnId="{3048FC04-7E38-4B0A-BE1A-8E2D73EEAE0D}">
      <dgm:prSet/>
      <dgm:spPr/>
      <dgm:t>
        <a:bodyPr/>
        <a:lstStyle/>
        <a:p>
          <a:endParaRPr lang="zh-CN" altLang="en-US"/>
        </a:p>
      </dgm:t>
    </dgm:pt>
    <dgm:pt modelId="{19674CF8-8C1B-4447-A687-84997AD331D6}">
      <dgm:prSet phldrT="[文本]" custT="1"/>
      <dgm:spPr/>
      <dgm:t>
        <a:bodyPr/>
        <a:lstStyle/>
        <a:p>
          <a:r>
            <a:rPr lang="zh-CN" altLang="en-US" sz="4400" b="1" dirty="0" smtClean="0">
              <a:solidFill>
                <a:srgbClr val="FF0000"/>
              </a:solidFill>
            </a:rPr>
            <a:t>软件部署情况</a:t>
          </a:r>
          <a:endParaRPr lang="zh-CN" altLang="en-US" sz="4400" b="1" dirty="0">
            <a:solidFill>
              <a:srgbClr val="FF0000"/>
            </a:solidFill>
          </a:endParaRPr>
        </a:p>
      </dgm:t>
    </dgm:pt>
    <dgm:pt modelId="{DFE8B0C2-1242-44EF-8C91-AC8EE05B992D}" type="par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45DA6A0D-6938-4F73-B6C4-B1E355CC2FAB}" type="sibTrans" cxnId="{DC47FEBA-FE3F-41E5-9F92-01D813910346}">
      <dgm:prSet/>
      <dgm:spPr/>
      <dgm:t>
        <a:bodyPr/>
        <a:lstStyle/>
        <a:p>
          <a:endParaRPr lang="zh-CN" altLang="en-US"/>
        </a:p>
      </dgm:t>
    </dgm:pt>
    <dgm:pt modelId="{D543B0FB-DA7D-4FA2-A9BD-48A42093E23E}" type="pres">
      <dgm:prSet presAssocID="{DC4D165F-F5FC-4E2F-B7AC-C88A9CAB72E7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739BA246-9641-4F6A-B8D3-18A6974DCBFB}" type="pres">
      <dgm:prSet presAssocID="{DC4D165F-F5FC-4E2F-B7AC-C88A9CAB72E7}" presName="Name1" presStyleCnt="0"/>
      <dgm:spPr/>
    </dgm:pt>
    <dgm:pt modelId="{FB6E539F-57B5-4E70-B8FB-B7956BB519E0}" type="pres">
      <dgm:prSet presAssocID="{DC4D165F-F5FC-4E2F-B7AC-C88A9CAB72E7}" presName="cycle" presStyleCnt="0"/>
      <dgm:spPr/>
    </dgm:pt>
    <dgm:pt modelId="{1FBDB4D8-35C6-4BE3-9DED-E539A50D03E6}" type="pres">
      <dgm:prSet presAssocID="{DC4D165F-F5FC-4E2F-B7AC-C88A9CAB72E7}" presName="srcNode" presStyleLbl="node1" presStyleIdx="0" presStyleCnt="5"/>
      <dgm:spPr/>
    </dgm:pt>
    <dgm:pt modelId="{335D179A-4543-416C-B05A-1F81F0AF7424}" type="pres">
      <dgm:prSet presAssocID="{DC4D165F-F5FC-4E2F-B7AC-C88A9CAB72E7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F3541EB-B45F-4A8E-94F1-4CA68BBEE608}" type="pres">
      <dgm:prSet presAssocID="{DC4D165F-F5FC-4E2F-B7AC-C88A9CAB72E7}" presName="extraNode" presStyleLbl="node1" presStyleIdx="0" presStyleCnt="5"/>
      <dgm:spPr/>
    </dgm:pt>
    <dgm:pt modelId="{6AE2A4EF-1997-4D86-A112-8BF6D83B93D4}" type="pres">
      <dgm:prSet presAssocID="{DC4D165F-F5FC-4E2F-B7AC-C88A9CAB72E7}" presName="dstNode" presStyleLbl="node1" presStyleIdx="0" presStyleCnt="5"/>
      <dgm:spPr/>
    </dgm:pt>
    <dgm:pt modelId="{594AA628-2D31-4D77-B012-2C70ED43D40A}" type="pres">
      <dgm:prSet presAssocID="{62F2D6EF-5D34-4E20-A956-33CB0535C029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83A3494-B480-4140-AF2D-A164405D3ABC}" type="pres">
      <dgm:prSet presAssocID="{62F2D6EF-5D34-4E20-A956-33CB0535C029}" presName="accent_1" presStyleCnt="0"/>
      <dgm:spPr/>
    </dgm:pt>
    <dgm:pt modelId="{CEC0817E-AF68-4F8F-AE4B-FF6C8C731359}" type="pres">
      <dgm:prSet presAssocID="{62F2D6EF-5D34-4E20-A956-33CB0535C029}" presName="accentRepeatNode" presStyleLbl="solidFgAcc1" presStyleIdx="0" presStyleCnt="5"/>
      <dgm:spPr/>
    </dgm:pt>
    <dgm:pt modelId="{80EEFACA-57E1-4E42-9D40-8B3F3EDC075C}" type="pres">
      <dgm:prSet presAssocID="{DB43DAD6-90C5-4BA1-A17E-EED0801380A9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2819067-250F-447C-A337-399CB6EA3841}" type="pres">
      <dgm:prSet presAssocID="{DB43DAD6-90C5-4BA1-A17E-EED0801380A9}" presName="accent_2" presStyleCnt="0"/>
      <dgm:spPr/>
    </dgm:pt>
    <dgm:pt modelId="{5F67A774-7952-49BD-83C3-9294A4AF057A}" type="pres">
      <dgm:prSet presAssocID="{DB43DAD6-90C5-4BA1-A17E-EED0801380A9}" presName="accentRepeatNode" presStyleLbl="solidFgAcc1" presStyleIdx="1" presStyleCnt="5"/>
      <dgm:spPr/>
    </dgm:pt>
    <dgm:pt modelId="{84FCDB11-ABD9-462A-81C5-A3F6DCE15447}" type="pres">
      <dgm:prSet presAssocID="{F79032C0-C22A-476C-8ABE-A9A3764282D8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AB647C-906E-48EA-9F82-949A573FD686}" type="pres">
      <dgm:prSet presAssocID="{F79032C0-C22A-476C-8ABE-A9A3764282D8}" presName="accent_3" presStyleCnt="0"/>
      <dgm:spPr/>
    </dgm:pt>
    <dgm:pt modelId="{E992FCEC-BE26-4E85-B6A7-0FABD0634AFB}" type="pres">
      <dgm:prSet presAssocID="{F79032C0-C22A-476C-8ABE-A9A3764282D8}" presName="accentRepeatNode" presStyleLbl="solidFgAcc1" presStyleIdx="2" presStyleCnt="5"/>
      <dgm:spPr/>
    </dgm:pt>
    <dgm:pt modelId="{8487B7A8-5E62-4506-9BE0-514A9CC8B213}" type="pres">
      <dgm:prSet presAssocID="{738A250C-44E0-4244-AEFB-8AE212B11AE8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BC426A-53B1-492D-8F45-C2A0C4067B4C}" type="pres">
      <dgm:prSet presAssocID="{738A250C-44E0-4244-AEFB-8AE212B11AE8}" presName="accent_4" presStyleCnt="0"/>
      <dgm:spPr/>
    </dgm:pt>
    <dgm:pt modelId="{CD304689-A7E3-438A-8202-556395FCD253}" type="pres">
      <dgm:prSet presAssocID="{738A250C-44E0-4244-AEFB-8AE212B11AE8}" presName="accentRepeatNode" presStyleLbl="solidFgAcc1" presStyleIdx="3" presStyleCnt="5"/>
      <dgm:spPr/>
    </dgm:pt>
    <dgm:pt modelId="{3848987F-1601-4CBB-A1A5-41A1403C1647}" type="pres">
      <dgm:prSet presAssocID="{19674CF8-8C1B-4447-A687-84997AD331D6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629F31-A77B-4265-BCB0-C872B0B92D62}" type="pres">
      <dgm:prSet presAssocID="{19674CF8-8C1B-4447-A687-84997AD331D6}" presName="accent_5" presStyleCnt="0"/>
      <dgm:spPr/>
    </dgm:pt>
    <dgm:pt modelId="{E9E460B5-AD04-4D6E-9FF2-B7707F62A03C}" type="pres">
      <dgm:prSet presAssocID="{19674CF8-8C1B-4447-A687-84997AD331D6}" presName="accentRepeatNode" presStyleLbl="solidFgAcc1" presStyleIdx="4" presStyleCnt="5"/>
      <dgm:spPr/>
    </dgm:pt>
  </dgm:ptLst>
  <dgm:cxnLst>
    <dgm:cxn modelId="{26F9CAB7-0479-4D2B-AE62-212DE040366A}" type="presOf" srcId="{DC4D165F-F5FC-4E2F-B7AC-C88A9CAB72E7}" destId="{D543B0FB-DA7D-4FA2-A9BD-48A42093E23E}" srcOrd="0" destOrd="0" presId="urn:microsoft.com/office/officeart/2008/layout/VerticalCurvedList"/>
    <dgm:cxn modelId="{3048FC04-7E38-4B0A-BE1A-8E2D73EEAE0D}" srcId="{DC4D165F-F5FC-4E2F-B7AC-C88A9CAB72E7}" destId="{F79032C0-C22A-476C-8ABE-A9A3764282D8}" srcOrd="2" destOrd="0" parTransId="{4DB21948-E1DE-4E7A-BFB2-5197F9F43881}" sibTransId="{A2D3180D-B14A-41E2-A0A6-52CB22B88E6A}"/>
    <dgm:cxn modelId="{BEB0F4D7-596C-492C-BD98-C8BA782D7F54}" srcId="{DC4D165F-F5FC-4E2F-B7AC-C88A9CAB72E7}" destId="{62F2D6EF-5D34-4E20-A956-33CB0535C029}" srcOrd="0" destOrd="0" parTransId="{BB564C03-15D6-47B5-8B9C-EF6B41F85359}" sibTransId="{F6909DB4-70D5-4712-863A-5940BAF56F7E}"/>
    <dgm:cxn modelId="{3AC8BA33-6730-4C51-8386-896E3AA3EAD1}" type="presOf" srcId="{19674CF8-8C1B-4447-A687-84997AD331D6}" destId="{3848987F-1601-4CBB-A1A5-41A1403C1647}" srcOrd="0" destOrd="0" presId="urn:microsoft.com/office/officeart/2008/layout/VerticalCurvedList"/>
    <dgm:cxn modelId="{023DE65C-CD47-4A2D-98FE-FAFC498B84D8}" type="presOf" srcId="{DB43DAD6-90C5-4BA1-A17E-EED0801380A9}" destId="{80EEFACA-57E1-4E42-9D40-8B3F3EDC075C}" srcOrd="0" destOrd="0" presId="urn:microsoft.com/office/officeart/2008/layout/VerticalCurvedList"/>
    <dgm:cxn modelId="{4A04FE10-F29D-4E67-B1F8-173E7EF9F4D1}" type="presOf" srcId="{F79032C0-C22A-476C-8ABE-A9A3764282D8}" destId="{84FCDB11-ABD9-462A-81C5-A3F6DCE15447}" srcOrd="0" destOrd="0" presId="urn:microsoft.com/office/officeart/2008/layout/VerticalCurvedList"/>
    <dgm:cxn modelId="{F62D6730-2EE4-4433-8888-95E93339FF33}" srcId="{DC4D165F-F5FC-4E2F-B7AC-C88A9CAB72E7}" destId="{DB43DAD6-90C5-4BA1-A17E-EED0801380A9}" srcOrd="1" destOrd="0" parTransId="{A8F60C13-9D2E-4FE5-AB09-2424732C891B}" sibTransId="{BBC7FD22-EAD5-4F99-8B99-8D2E0E7B0199}"/>
    <dgm:cxn modelId="{5B1E258D-3D69-45E9-A6C7-9B14B7B6519B}" type="presOf" srcId="{738A250C-44E0-4244-AEFB-8AE212B11AE8}" destId="{8487B7A8-5E62-4506-9BE0-514A9CC8B213}" srcOrd="0" destOrd="0" presId="urn:microsoft.com/office/officeart/2008/layout/VerticalCurvedList"/>
    <dgm:cxn modelId="{7B4B4BC1-D508-448E-9C63-919E6E085D90}" srcId="{DC4D165F-F5FC-4E2F-B7AC-C88A9CAB72E7}" destId="{738A250C-44E0-4244-AEFB-8AE212B11AE8}" srcOrd="3" destOrd="0" parTransId="{CFF5AD60-155F-47DC-8BB8-E73D4EBB28B5}" sibTransId="{5545D974-AF3E-400F-B856-CDCE0A14231F}"/>
    <dgm:cxn modelId="{B484BABB-8DB1-421C-A8BB-C06D5BE8203B}" type="presOf" srcId="{62F2D6EF-5D34-4E20-A956-33CB0535C029}" destId="{594AA628-2D31-4D77-B012-2C70ED43D40A}" srcOrd="0" destOrd="0" presId="urn:microsoft.com/office/officeart/2008/layout/VerticalCurvedList"/>
    <dgm:cxn modelId="{DC47FEBA-FE3F-41E5-9F92-01D813910346}" srcId="{DC4D165F-F5FC-4E2F-B7AC-C88A9CAB72E7}" destId="{19674CF8-8C1B-4447-A687-84997AD331D6}" srcOrd="4" destOrd="0" parTransId="{DFE8B0C2-1242-44EF-8C91-AC8EE05B992D}" sibTransId="{45DA6A0D-6938-4F73-B6C4-B1E355CC2FAB}"/>
    <dgm:cxn modelId="{CA24CF1B-7CF4-4C2E-8144-DEE438933921}" type="presOf" srcId="{F6909DB4-70D5-4712-863A-5940BAF56F7E}" destId="{335D179A-4543-416C-B05A-1F81F0AF7424}" srcOrd="0" destOrd="0" presId="urn:microsoft.com/office/officeart/2008/layout/VerticalCurvedList"/>
    <dgm:cxn modelId="{EB8D2121-2674-4406-A743-2A13F43C59E3}" type="presParOf" srcId="{D543B0FB-DA7D-4FA2-A9BD-48A42093E23E}" destId="{739BA246-9641-4F6A-B8D3-18A6974DCBFB}" srcOrd="0" destOrd="0" presId="urn:microsoft.com/office/officeart/2008/layout/VerticalCurvedList"/>
    <dgm:cxn modelId="{70DCCF94-3C34-4A2E-8566-2763DB8D9EA8}" type="presParOf" srcId="{739BA246-9641-4F6A-B8D3-18A6974DCBFB}" destId="{FB6E539F-57B5-4E70-B8FB-B7956BB519E0}" srcOrd="0" destOrd="0" presId="urn:microsoft.com/office/officeart/2008/layout/VerticalCurvedList"/>
    <dgm:cxn modelId="{32D2E586-07B2-4EE1-B74C-DA47AC17798E}" type="presParOf" srcId="{FB6E539F-57B5-4E70-B8FB-B7956BB519E0}" destId="{1FBDB4D8-35C6-4BE3-9DED-E539A50D03E6}" srcOrd="0" destOrd="0" presId="urn:microsoft.com/office/officeart/2008/layout/VerticalCurvedList"/>
    <dgm:cxn modelId="{3EE9AF41-85D6-4047-A87E-BF3CA2E61EA6}" type="presParOf" srcId="{FB6E539F-57B5-4E70-B8FB-B7956BB519E0}" destId="{335D179A-4543-416C-B05A-1F81F0AF7424}" srcOrd="1" destOrd="0" presId="urn:microsoft.com/office/officeart/2008/layout/VerticalCurvedList"/>
    <dgm:cxn modelId="{4CDD1F23-417C-441C-81FA-967115CE6C43}" type="presParOf" srcId="{FB6E539F-57B5-4E70-B8FB-B7956BB519E0}" destId="{3F3541EB-B45F-4A8E-94F1-4CA68BBEE608}" srcOrd="2" destOrd="0" presId="urn:microsoft.com/office/officeart/2008/layout/VerticalCurvedList"/>
    <dgm:cxn modelId="{3A6EDE93-4B97-4882-9338-0630F84F2512}" type="presParOf" srcId="{FB6E539F-57B5-4E70-B8FB-B7956BB519E0}" destId="{6AE2A4EF-1997-4D86-A112-8BF6D83B93D4}" srcOrd="3" destOrd="0" presId="urn:microsoft.com/office/officeart/2008/layout/VerticalCurvedList"/>
    <dgm:cxn modelId="{ABED0070-4E4C-44D5-A311-CD546D7AF13B}" type="presParOf" srcId="{739BA246-9641-4F6A-B8D3-18A6974DCBFB}" destId="{594AA628-2D31-4D77-B012-2C70ED43D40A}" srcOrd="1" destOrd="0" presId="urn:microsoft.com/office/officeart/2008/layout/VerticalCurvedList"/>
    <dgm:cxn modelId="{62D9C424-F5C2-4819-8576-321CD596CFF5}" type="presParOf" srcId="{739BA246-9641-4F6A-B8D3-18A6974DCBFB}" destId="{383A3494-B480-4140-AF2D-A164405D3ABC}" srcOrd="2" destOrd="0" presId="urn:microsoft.com/office/officeart/2008/layout/VerticalCurvedList"/>
    <dgm:cxn modelId="{3FC951B8-0850-49D6-A5FB-BBC30F781846}" type="presParOf" srcId="{383A3494-B480-4140-AF2D-A164405D3ABC}" destId="{CEC0817E-AF68-4F8F-AE4B-FF6C8C731359}" srcOrd="0" destOrd="0" presId="urn:microsoft.com/office/officeart/2008/layout/VerticalCurvedList"/>
    <dgm:cxn modelId="{B77C2F91-BAD6-451A-A94B-CA996A9A916D}" type="presParOf" srcId="{739BA246-9641-4F6A-B8D3-18A6974DCBFB}" destId="{80EEFACA-57E1-4E42-9D40-8B3F3EDC075C}" srcOrd="3" destOrd="0" presId="urn:microsoft.com/office/officeart/2008/layout/VerticalCurvedList"/>
    <dgm:cxn modelId="{A6C55FE3-04A2-4444-8C11-FCDF3ABF77AE}" type="presParOf" srcId="{739BA246-9641-4F6A-B8D3-18A6974DCBFB}" destId="{72819067-250F-447C-A337-399CB6EA3841}" srcOrd="4" destOrd="0" presId="urn:microsoft.com/office/officeart/2008/layout/VerticalCurvedList"/>
    <dgm:cxn modelId="{2C632015-8A6D-4D44-AAB3-D941EACA17CF}" type="presParOf" srcId="{72819067-250F-447C-A337-399CB6EA3841}" destId="{5F67A774-7952-49BD-83C3-9294A4AF057A}" srcOrd="0" destOrd="0" presId="urn:microsoft.com/office/officeart/2008/layout/VerticalCurvedList"/>
    <dgm:cxn modelId="{6541E0A0-CE58-40AE-840A-FFF8D00E9665}" type="presParOf" srcId="{739BA246-9641-4F6A-B8D3-18A6974DCBFB}" destId="{84FCDB11-ABD9-462A-81C5-A3F6DCE15447}" srcOrd="5" destOrd="0" presId="urn:microsoft.com/office/officeart/2008/layout/VerticalCurvedList"/>
    <dgm:cxn modelId="{617188E2-44FA-42B3-8EAE-1D7EC1D5C3C8}" type="presParOf" srcId="{739BA246-9641-4F6A-B8D3-18A6974DCBFB}" destId="{09AB647C-906E-48EA-9F82-949A573FD686}" srcOrd="6" destOrd="0" presId="urn:microsoft.com/office/officeart/2008/layout/VerticalCurvedList"/>
    <dgm:cxn modelId="{970481E4-63AA-41BD-99B9-D7943C50C3FD}" type="presParOf" srcId="{09AB647C-906E-48EA-9F82-949A573FD686}" destId="{E992FCEC-BE26-4E85-B6A7-0FABD0634AFB}" srcOrd="0" destOrd="0" presId="urn:microsoft.com/office/officeart/2008/layout/VerticalCurvedList"/>
    <dgm:cxn modelId="{044F0927-845A-4E6B-B147-CFAFC1995D0F}" type="presParOf" srcId="{739BA246-9641-4F6A-B8D3-18A6974DCBFB}" destId="{8487B7A8-5E62-4506-9BE0-514A9CC8B213}" srcOrd="7" destOrd="0" presId="urn:microsoft.com/office/officeart/2008/layout/VerticalCurvedList"/>
    <dgm:cxn modelId="{F09852D5-A313-4DF1-A322-6491342123E6}" type="presParOf" srcId="{739BA246-9641-4F6A-B8D3-18A6974DCBFB}" destId="{CDBC426A-53B1-492D-8F45-C2A0C4067B4C}" srcOrd="8" destOrd="0" presId="urn:microsoft.com/office/officeart/2008/layout/VerticalCurvedList"/>
    <dgm:cxn modelId="{C2921865-E09B-450E-803B-0D3E01C458A9}" type="presParOf" srcId="{CDBC426A-53B1-492D-8F45-C2A0C4067B4C}" destId="{CD304689-A7E3-438A-8202-556395FCD253}" srcOrd="0" destOrd="0" presId="urn:microsoft.com/office/officeart/2008/layout/VerticalCurvedList"/>
    <dgm:cxn modelId="{752E9D5A-3DA2-4B81-B9CA-BC8F3540CF04}" type="presParOf" srcId="{739BA246-9641-4F6A-B8D3-18A6974DCBFB}" destId="{3848987F-1601-4CBB-A1A5-41A1403C1647}" srcOrd="9" destOrd="0" presId="urn:microsoft.com/office/officeart/2008/layout/VerticalCurvedList"/>
    <dgm:cxn modelId="{94AFB8A0-5B5F-444A-BB0A-A22C2E402C3C}" type="presParOf" srcId="{739BA246-9641-4F6A-B8D3-18A6974DCBFB}" destId="{06629F31-A77B-4265-BCB0-C872B0B92D62}" srcOrd="10" destOrd="0" presId="urn:microsoft.com/office/officeart/2008/layout/VerticalCurvedList"/>
    <dgm:cxn modelId="{926E6BAA-B721-4FDC-8095-57930D185FF8}" type="presParOf" srcId="{06629F31-A77B-4265-BCB0-C872B0B92D62}" destId="{E9E460B5-AD04-4D6E-9FF2-B7707F62A03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466687" y="309463"/>
          <a:ext cx="6162787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>
                  <a:lumMod val="50000"/>
                  <a:lumOff val="50000"/>
                </a:schemeClr>
              </a:solidFill>
            </a:rPr>
            <a:t>系统平台架构</a:t>
          </a:r>
          <a:endParaRPr lang="zh-CN" altLang="en-US" sz="3100" kern="1200" dirty="0">
            <a:solidFill>
              <a:schemeClr val="tx1">
                <a:lumMod val="50000"/>
                <a:lumOff val="50000"/>
              </a:schemeClr>
            </a:solidFill>
          </a:endParaRPr>
        </a:p>
      </dsp:txBody>
      <dsp:txXfrm>
        <a:off x="466687" y="309463"/>
        <a:ext cx="6162787" cy="619323"/>
      </dsp:txXfrm>
    </dsp:sp>
    <dsp:sp modelId="{CEC0817E-AF68-4F8F-AE4B-FF6C8C731359}">
      <dsp:nvSpPr>
        <dsp:cNvPr id="0" name=""/>
        <dsp:cNvSpPr/>
      </dsp:nvSpPr>
      <dsp:spPr>
        <a:xfrm>
          <a:off x="79610" y="232048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10476" y="1238150"/>
          <a:ext cx="5718998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>
                  <a:lumMod val="50000"/>
                  <a:lumOff val="50000"/>
                </a:schemeClr>
              </a:solidFill>
            </a:rPr>
            <a:t>集群使用流程</a:t>
          </a:r>
          <a:endParaRPr lang="zh-CN" altLang="en-US" sz="3100" kern="1200" dirty="0">
            <a:solidFill>
              <a:schemeClr val="tx1">
                <a:lumMod val="50000"/>
                <a:lumOff val="50000"/>
              </a:schemeClr>
            </a:solidFill>
          </a:endParaRPr>
        </a:p>
      </dsp:txBody>
      <dsp:txXfrm>
        <a:off x="910476" y="1238150"/>
        <a:ext cx="5718998" cy="619323"/>
      </dsp:txXfrm>
    </dsp:sp>
    <dsp:sp modelId="{5F67A774-7952-49BD-83C3-9294A4AF057A}">
      <dsp:nvSpPr>
        <dsp:cNvPr id="0" name=""/>
        <dsp:cNvSpPr/>
      </dsp:nvSpPr>
      <dsp:spPr>
        <a:xfrm>
          <a:off x="523399" y="1160735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1046683" y="2166838"/>
          <a:ext cx="5582791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111760" rIns="111760" bIns="111760" numCol="1" spcCol="1270" anchor="ctr" anchorCtr="0">
          <a:noAutofit/>
        </a:bodyPr>
        <a:lstStyle/>
        <a:p>
          <a:pPr lvl="0" algn="l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400" kern="1200" dirty="0" smtClean="0">
              <a:solidFill>
                <a:srgbClr val="FF0000"/>
              </a:solidFill>
            </a:rPr>
            <a:t>编译环境</a:t>
          </a:r>
          <a:endParaRPr lang="zh-CN" altLang="en-US" sz="4400" kern="1200" dirty="0">
            <a:solidFill>
              <a:srgbClr val="FF0000"/>
            </a:solidFill>
          </a:endParaRPr>
        </a:p>
      </dsp:txBody>
      <dsp:txXfrm>
        <a:off x="1046683" y="2166838"/>
        <a:ext cx="5582791" cy="619323"/>
      </dsp:txXfrm>
    </dsp:sp>
    <dsp:sp modelId="{E992FCEC-BE26-4E85-B6A7-0FABD0634AFB}">
      <dsp:nvSpPr>
        <dsp:cNvPr id="0" name=""/>
        <dsp:cNvSpPr/>
      </dsp:nvSpPr>
      <dsp:spPr>
        <a:xfrm>
          <a:off x="659606" y="2089423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910476" y="3095525"/>
          <a:ext cx="5718998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>
                  <a:lumMod val="50000"/>
                  <a:lumOff val="50000"/>
                </a:schemeClr>
              </a:solidFill>
            </a:rPr>
            <a:t>作业管理</a:t>
          </a:r>
          <a:endParaRPr lang="zh-CN" altLang="en-US" sz="3100" kern="1200" dirty="0">
            <a:solidFill>
              <a:schemeClr val="tx1">
                <a:lumMod val="50000"/>
                <a:lumOff val="50000"/>
              </a:schemeClr>
            </a:solidFill>
          </a:endParaRPr>
        </a:p>
      </dsp:txBody>
      <dsp:txXfrm>
        <a:off x="910476" y="3095525"/>
        <a:ext cx="5718998" cy="619323"/>
      </dsp:txXfrm>
    </dsp:sp>
    <dsp:sp modelId="{CD304689-A7E3-438A-8202-556395FCD253}">
      <dsp:nvSpPr>
        <dsp:cNvPr id="0" name=""/>
        <dsp:cNvSpPr/>
      </dsp:nvSpPr>
      <dsp:spPr>
        <a:xfrm>
          <a:off x="523399" y="3018110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3848987F-1601-4CBB-A1A5-41A1403C1647}">
      <dsp:nvSpPr>
        <dsp:cNvPr id="0" name=""/>
        <dsp:cNvSpPr/>
      </dsp:nvSpPr>
      <dsp:spPr>
        <a:xfrm>
          <a:off x="466687" y="4024213"/>
          <a:ext cx="6162787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>
                  <a:lumMod val="50000"/>
                  <a:lumOff val="50000"/>
                </a:schemeClr>
              </a:solidFill>
            </a:rPr>
            <a:t>软件部署情况</a:t>
          </a:r>
          <a:endParaRPr lang="zh-CN" altLang="en-US" sz="3100" kern="1200" dirty="0">
            <a:solidFill>
              <a:schemeClr val="tx1">
                <a:lumMod val="50000"/>
                <a:lumOff val="50000"/>
              </a:schemeClr>
            </a:solidFill>
          </a:endParaRPr>
        </a:p>
      </dsp:txBody>
      <dsp:txXfrm>
        <a:off x="466687" y="4024213"/>
        <a:ext cx="6162787" cy="619323"/>
      </dsp:txXfrm>
    </dsp:sp>
    <dsp:sp modelId="{E9E460B5-AD04-4D6E-9FF2-B7707F62A03C}">
      <dsp:nvSpPr>
        <dsp:cNvPr id="0" name=""/>
        <dsp:cNvSpPr/>
      </dsp:nvSpPr>
      <dsp:spPr>
        <a:xfrm>
          <a:off x="79610" y="3946798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5D179A-4543-416C-B05A-1F81F0AF7424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4AA628-2D31-4D77-B012-2C70ED43D40A}">
      <dsp:nvSpPr>
        <dsp:cNvPr id="0" name=""/>
        <dsp:cNvSpPr/>
      </dsp:nvSpPr>
      <dsp:spPr>
        <a:xfrm>
          <a:off x="466687" y="309463"/>
          <a:ext cx="6162787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>
                  <a:lumMod val="50000"/>
                  <a:lumOff val="50000"/>
                </a:schemeClr>
              </a:solidFill>
            </a:rPr>
            <a:t>系统平台架构</a:t>
          </a:r>
          <a:endParaRPr lang="zh-CN" altLang="en-US" sz="3100" kern="1200" dirty="0">
            <a:solidFill>
              <a:schemeClr val="tx1">
                <a:lumMod val="50000"/>
                <a:lumOff val="50000"/>
              </a:schemeClr>
            </a:solidFill>
          </a:endParaRPr>
        </a:p>
      </dsp:txBody>
      <dsp:txXfrm>
        <a:off x="466687" y="309463"/>
        <a:ext cx="6162787" cy="619323"/>
      </dsp:txXfrm>
    </dsp:sp>
    <dsp:sp modelId="{CEC0817E-AF68-4F8F-AE4B-FF6C8C731359}">
      <dsp:nvSpPr>
        <dsp:cNvPr id="0" name=""/>
        <dsp:cNvSpPr/>
      </dsp:nvSpPr>
      <dsp:spPr>
        <a:xfrm>
          <a:off x="79610" y="232048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0EEFACA-57E1-4E42-9D40-8B3F3EDC075C}">
      <dsp:nvSpPr>
        <dsp:cNvPr id="0" name=""/>
        <dsp:cNvSpPr/>
      </dsp:nvSpPr>
      <dsp:spPr>
        <a:xfrm>
          <a:off x="910476" y="1238150"/>
          <a:ext cx="5718998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>
                  <a:lumMod val="50000"/>
                  <a:lumOff val="50000"/>
                </a:schemeClr>
              </a:solidFill>
            </a:rPr>
            <a:t>集群使用流程</a:t>
          </a:r>
          <a:endParaRPr lang="zh-CN" altLang="en-US" sz="3100" kern="1200" dirty="0">
            <a:solidFill>
              <a:schemeClr val="tx1">
                <a:lumMod val="50000"/>
                <a:lumOff val="50000"/>
              </a:schemeClr>
            </a:solidFill>
          </a:endParaRPr>
        </a:p>
      </dsp:txBody>
      <dsp:txXfrm>
        <a:off x="910476" y="1238150"/>
        <a:ext cx="5718998" cy="619323"/>
      </dsp:txXfrm>
    </dsp:sp>
    <dsp:sp modelId="{5F67A774-7952-49BD-83C3-9294A4AF057A}">
      <dsp:nvSpPr>
        <dsp:cNvPr id="0" name=""/>
        <dsp:cNvSpPr/>
      </dsp:nvSpPr>
      <dsp:spPr>
        <a:xfrm>
          <a:off x="523399" y="1160735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FCDB11-ABD9-462A-81C5-A3F6DCE15447}">
      <dsp:nvSpPr>
        <dsp:cNvPr id="0" name=""/>
        <dsp:cNvSpPr/>
      </dsp:nvSpPr>
      <dsp:spPr>
        <a:xfrm>
          <a:off x="1046683" y="2166838"/>
          <a:ext cx="5582791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>
                  <a:lumMod val="50000"/>
                  <a:lumOff val="50000"/>
                </a:schemeClr>
              </a:solidFill>
            </a:rPr>
            <a:t>编译环境</a:t>
          </a:r>
          <a:endParaRPr lang="zh-CN" altLang="en-US" sz="3100" kern="1200" dirty="0">
            <a:solidFill>
              <a:schemeClr val="tx1">
                <a:lumMod val="50000"/>
                <a:lumOff val="50000"/>
              </a:schemeClr>
            </a:solidFill>
          </a:endParaRPr>
        </a:p>
      </dsp:txBody>
      <dsp:txXfrm>
        <a:off x="1046683" y="2166838"/>
        <a:ext cx="5582791" cy="619323"/>
      </dsp:txXfrm>
    </dsp:sp>
    <dsp:sp modelId="{E992FCEC-BE26-4E85-B6A7-0FABD0634AFB}">
      <dsp:nvSpPr>
        <dsp:cNvPr id="0" name=""/>
        <dsp:cNvSpPr/>
      </dsp:nvSpPr>
      <dsp:spPr>
        <a:xfrm>
          <a:off x="659606" y="2089423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487B7A8-5E62-4506-9BE0-514A9CC8B213}">
      <dsp:nvSpPr>
        <dsp:cNvPr id="0" name=""/>
        <dsp:cNvSpPr/>
      </dsp:nvSpPr>
      <dsp:spPr>
        <a:xfrm>
          <a:off x="910476" y="3095525"/>
          <a:ext cx="5718998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111760" rIns="111760" bIns="111760" numCol="1" spcCol="1270" anchor="ctr" anchorCtr="0">
          <a:noAutofit/>
        </a:bodyPr>
        <a:lstStyle/>
        <a:p>
          <a:pPr lvl="0" algn="l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400" b="1" kern="1200" dirty="0" smtClean="0">
              <a:solidFill>
                <a:srgbClr val="FF0000"/>
              </a:solidFill>
            </a:rPr>
            <a:t>作业管理</a:t>
          </a:r>
          <a:endParaRPr lang="zh-CN" altLang="en-US" sz="4400" b="1" kern="1200" dirty="0">
            <a:solidFill>
              <a:srgbClr val="FF0000"/>
            </a:solidFill>
          </a:endParaRPr>
        </a:p>
      </dsp:txBody>
      <dsp:txXfrm>
        <a:off x="910476" y="3095525"/>
        <a:ext cx="5718998" cy="619323"/>
      </dsp:txXfrm>
    </dsp:sp>
    <dsp:sp modelId="{CD304689-A7E3-438A-8202-556395FCD253}">
      <dsp:nvSpPr>
        <dsp:cNvPr id="0" name=""/>
        <dsp:cNvSpPr/>
      </dsp:nvSpPr>
      <dsp:spPr>
        <a:xfrm>
          <a:off x="523399" y="3018110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3848987F-1601-4CBB-A1A5-41A1403C1647}">
      <dsp:nvSpPr>
        <dsp:cNvPr id="0" name=""/>
        <dsp:cNvSpPr/>
      </dsp:nvSpPr>
      <dsp:spPr>
        <a:xfrm>
          <a:off x="466687" y="4024213"/>
          <a:ext cx="6162787" cy="619323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91588" tIns="78740" rIns="78740" bIns="7874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100" kern="1200" dirty="0" smtClean="0">
              <a:solidFill>
                <a:schemeClr val="tx1">
                  <a:lumMod val="50000"/>
                  <a:lumOff val="50000"/>
                </a:schemeClr>
              </a:solidFill>
            </a:rPr>
            <a:t>软件部署情况</a:t>
          </a:r>
          <a:endParaRPr lang="zh-CN" altLang="en-US" sz="3100" kern="1200" dirty="0">
            <a:solidFill>
              <a:schemeClr val="tx1">
                <a:lumMod val="50000"/>
                <a:lumOff val="50000"/>
              </a:schemeClr>
            </a:solidFill>
          </a:endParaRPr>
        </a:p>
      </dsp:txBody>
      <dsp:txXfrm>
        <a:off x="466687" y="4024213"/>
        <a:ext cx="6162787" cy="619323"/>
      </dsp:txXfrm>
    </dsp:sp>
    <dsp:sp modelId="{E9E460B5-AD04-4D6E-9FF2-B7707F62A03C}">
      <dsp:nvSpPr>
        <dsp:cNvPr id="0" name=""/>
        <dsp:cNvSpPr/>
      </dsp:nvSpPr>
      <dsp:spPr>
        <a:xfrm>
          <a:off x="79610" y="3946798"/>
          <a:ext cx="774153" cy="77415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31C87B1-2A14-4F82-8D90-3311869ADDF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0587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46AB93A-BF15-498C-BBE8-1353C60DB3D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95573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16237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98653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66546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81646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84460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30884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60587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35746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79993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81229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68664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60133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4203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16068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28109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6AB93A-BF15-498C-BBE8-1353C60DB3DA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332373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107A34-F459-460C-8A03-7DE11E813530}" type="slidenum">
              <a:rPr lang="en-US" altLang="zh-CN" sz="1200" smtClean="0"/>
              <a:pPr/>
              <a:t>9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5337483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107A34-F459-460C-8A03-7DE11E813530}" type="slidenum">
              <a:rPr lang="en-US" altLang="zh-CN" sz="1200" smtClean="0"/>
              <a:pPr/>
              <a:t>10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1943300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107A34-F459-460C-8A03-7DE11E813530}" type="slidenum">
              <a:rPr lang="en-US" altLang="zh-CN" sz="1200" smtClean="0"/>
              <a:pPr/>
              <a:t>11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022319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SSppt母板首页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1" y="6477002"/>
            <a:ext cx="184731" cy="227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8000"/>
              </a:lnSpc>
              <a:defRPr/>
            </a:pPr>
            <a:endParaRPr lang="zh-CN" altLang="en-US" sz="1000">
              <a:solidFill>
                <a:schemeClr val="bg2"/>
              </a:solidFill>
              <a:latin typeface="Impact" charset="0"/>
              <a:ea typeface="宋体" charset="0"/>
            </a:endParaRP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339977"/>
            <a:ext cx="7772400" cy="1470025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5520385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3DC39-268D-47D8-8588-A2057D388A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3082777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6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09601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1628E6-EAE3-467E-BCE9-58AC0FA697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151423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SSppt母板首页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0" y="6477000"/>
            <a:ext cx="184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8000"/>
              </a:lnSpc>
              <a:defRPr/>
            </a:pPr>
            <a:endParaRPr lang="zh-CN" altLang="en-US" sz="1000">
              <a:solidFill>
                <a:srgbClr val="808080"/>
              </a:solidFill>
              <a:latin typeface="Impact" charset="0"/>
              <a:ea typeface="宋体" charset="0"/>
            </a:endParaRP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339975"/>
            <a:ext cx="7772400" cy="1470025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585552174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2E3153-A26E-4CDB-9AA6-88958E6DD37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15573"/>
      </p:ext>
    </p:extLst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87204-E86C-409C-93E8-D4CC314B26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1622603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3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38E864-7BEA-4645-BB2D-EE06971DCF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3317944"/>
      </p:ext>
    </p:extLst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B9DF14-AD93-4C85-B369-679BE849F1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3475409"/>
      </p:ext>
    </p:extLst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4A5304-9C5D-488F-9D24-DFECC9776C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7035124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281A02-AD3D-4B4D-B690-4A6E238D11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7188983"/>
      </p:ext>
    </p:extLst>
  </p:cSld>
  <p:clrMapOvr>
    <a:masterClrMapping/>
  </p:clrMapOvr>
  <p:transition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5BF611-E51D-47D9-A120-7624F96614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7610747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2E3153-A26E-4CDB-9AA6-88958E6DD3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7848695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DDE9D6-75E9-48D6-ADFA-2D724DDFDC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5621595"/>
      </p:ext>
    </p:extLst>
  </p:cSld>
  <p:clrMapOvr>
    <a:masterClrMapping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3DC39-268D-47D8-8588-A2057D388A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7379298"/>
      </p:ext>
    </p:extLst>
  </p:cSld>
  <p:clrMapOvr>
    <a:masterClrMapping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09600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1628E6-EAE3-467E-BCE9-58AC0FA697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651427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87204-E86C-409C-93E8-D4CC314B26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5089597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1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4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38E864-7BEA-4645-BB2D-EE06971DCF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594427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B9DF14-AD93-4C85-B369-679BE849F1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4066029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4A5304-9C5D-488F-9D24-DFECC9776C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966220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281A02-AD3D-4B4D-B690-4A6E238D11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269903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5BF611-E51D-47D9-A120-7624F96614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6402991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DDE9D6-75E9-48D6-ADFA-2D724DDFDC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5934336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标题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1" y="6524627"/>
            <a:ext cx="30321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>
                <a:solidFill>
                  <a:srgbClr val="4D5E68"/>
                </a:solidFill>
                <a:latin typeface="Impact" panose="020B0806030902050204" pitchFamily="34" charset="0"/>
              </a:defRPr>
            </a:lvl1pPr>
          </a:lstStyle>
          <a:p>
            <a:fld id="{C7F56C93-384C-4A0A-BEB4-405E894632C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7872414" y="6513515"/>
            <a:ext cx="5095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hangingPunct="0">
              <a:defRPr/>
            </a:pPr>
            <a:r>
              <a:rPr lang="en-US" altLang="zh-CN" sz="900">
                <a:solidFill>
                  <a:srgbClr val="4D5E68"/>
                </a:solidFill>
                <a:latin typeface="Impact" charset="0"/>
                <a:ea typeface="宋体" charset="0"/>
              </a:rPr>
              <a:t>Page</a:t>
            </a:r>
          </a:p>
        </p:txBody>
      </p:sp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468313" y="6524625"/>
            <a:ext cx="38100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 hangingPunct="0"/>
            <a:r>
              <a:rPr kumimoji="0" lang="zh-CN" altLang="en-US" sz="900">
                <a:solidFill>
                  <a:schemeClr val="bg1"/>
                </a:solidFill>
                <a:latin typeface="Impact" panose="020B0806030902050204" pitchFamily="34" charset="0"/>
              </a:rPr>
              <a:t>散裂中子源进展汇报</a:t>
            </a:r>
            <a:r>
              <a:rPr kumimoji="0" lang="en-US" altLang="zh-CN" sz="900">
                <a:solidFill>
                  <a:schemeClr val="bg1"/>
                </a:solidFill>
                <a:latin typeface="Impact" panose="020B0806030902050204" pitchFamily="34" charset="0"/>
              </a:rPr>
              <a:t>  </a:t>
            </a:r>
            <a:fld id="{F7CF2521-26B4-4135-B9BA-8B4B44CB84E4}" type="datetime4">
              <a:rPr kumimoji="0" lang="en-US" altLang="zh-CN" sz="900">
                <a:solidFill>
                  <a:schemeClr val="bg1"/>
                </a:solidFill>
                <a:latin typeface="Impact" panose="020B0806030902050204" pitchFamily="34" charset="0"/>
              </a:rPr>
              <a:pPr algn="l" eaLnBrk="0" hangingPunct="0"/>
              <a:t>April 1, 2020</a:t>
            </a:fld>
            <a:endParaRPr kumimoji="0" lang="en-US" altLang="zh-CN" sz="9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标题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24625"/>
            <a:ext cx="30321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>
                <a:solidFill>
                  <a:srgbClr val="4D5E68"/>
                </a:solidFill>
                <a:latin typeface="Impact" panose="020B0806030902050204" pitchFamily="34" charset="0"/>
              </a:defRPr>
            </a:lvl1pPr>
          </a:lstStyle>
          <a:p>
            <a:fld id="{C7F56C93-384C-4A0A-BEB4-405E894632C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7872413" y="6513513"/>
            <a:ext cx="5095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hangingPunct="0">
              <a:defRPr/>
            </a:pPr>
            <a:r>
              <a:rPr lang="en-US" altLang="zh-CN" sz="900">
                <a:solidFill>
                  <a:srgbClr val="4D5E68"/>
                </a:solidFill>
                <a:latin typeface="Impact" charset="0"/>
                <a:ea typeface="宋体" charset="0"/>
              </a:rPr>
              <a:t>Page</a:t>
            </a:r>
          </a:p>
        </p:txBody>
      </p:sp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468313" y="6524625"/>
            <a:ext cx="38100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 hangingPunct="0"/>
            <a:r>
              <a:rPr kumimoji="0" lang="zh-CN" altLang="en-US" sz="900">
                <a:solidFill>
                  <a:srgbClr val="FFFFFF"/>
                </a:solidFill>
                <a:latin typeface="Impact" panose="020B0806030902050204" pitchFamily="34" charset="0"/>
              </a:rPr>
              <a:t>散裂中子源进展汇报</a:t>
            </a:r>
            <a:r>
              <a:rPr kumimoji="0" lang="en-US" altLang="zh-CN" sz="900">
                <a:solidFill>
                  <a:srgbClr val="FFFFFF"/>
                </a:solidFill>
                <a:latin typeface="Impact" panose="020B0806030902050204" pitchFamily="34" charset="0"/>
              </a:rPr>
              <a:t>  </a:t>
            </a:r>
            <a:fld id="{F7CF2521-26B4-4135-B9BA-8B4B44CB84E4}" type="datetime4">
              <a:rPr kumimoji="0" lang="en-US" altLang="zh-CN" sz="900">
                <a:solidFill>
                  <a:srgbClr val="FFFFFF"/>
                </a:solidFill>
                <a:latin typeface="Impact" panose="020B0806030902050204" pitchFamily="34" charset="0"/>
              </a:rPr>
              <a:pPr algn="l" eaLnBrk="0" hangingPunct="0"/>
              <a:t>April 1, 2020</a:t>
            </a:fld>
            <a:endParaRPr kumimoji="0" lang="en-US" altLang="zh-CN" sz="900">
              <a:solidFill>
                <a:srgbClr val="FFFFFF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675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ihepbox.ihep.ac.cn/ihepbox/index.php/s/UfJDB1sCRb934yW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1.vsdx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ubccr.freshdesk.com/support/solutions/articles/5000688140-submitting-a-slurm-job-script" TargetMode="External"/><Relationship Id="rId2" Type="http://schemas.openxmlformats.org/officeDocument/2006/relationships/hyperlink" Target="https://slurm.schedmd.com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scc.ustc.edu.cn/zlsc/pxjz/201410/W020141008529157910245.pdf" TargetMode="External"/><Relationship Id="rId4" Type="http://schemas.openxmlformats.org/officeDocument/2006/relationships/hyperlink" Target="https://slurm.schedmd.com/slurm_ug_2012/SUG_Oct2012_DBD.pdf" TargetMode="Externa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13" Type="http://schemas.microsoft.com/office/2007/relationships/diagramDrawing" Target="../diagrams/drawing4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3.xml"/><Relationship Id="rId12" Type="http://schemas.openxmlformats.org/officeDocument/2006/relationships/diagramColors" Target="../diagrams/colors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11" Type="http://schemas.openxmlformats.org/officeDocument/2006/relationships/diagramQuickStyle" Target="../diagrams/quickStyle4.xml"/><Relationship Id="rId5" Type="http://schemas.openxmlformats.org/officeDocument/2006/relationships/diagramLayout" Target="../diagrams/layout3.xml"/><Relationship Id="rId10" Type="http://schemas.openxmlformats.org/officeDocument/2006/relationships/diagramLayout" Target="../diagrams/layout4.xml"/><Relationship Id="rId4" Type="http://schemas.openxmlformats.org/officeDocument/2006/relationships/diagramData" Target="../diagrams/data3.xml"/><Relationship Id="rId9" Type="http://schemas.openxmlformats.org/officeDocument/2006/relationships/diagramData" Target="../diagrams/data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1196752"/>
            <a:ext cx="8064896" cy="2118097"/>
          </a:xfrm>
        </p:spPr>
        <p:txBody>
          <a:bodyPr/>
          <a:lstStyle/>
          <a:p>
            <a:r>
              <a:rPr lang="en-US" altLang="zh-CN" sz="4800" dirty="0" smtClean="0"/>
              <a:t>CSNS</a:t>
            </a:r>
            <a:r>
              <a:rPr lang="zh-CN" altLang="en-US" sz="4800" dirty="0" smtClean="0"/>
              <a:t>高性能计算环境</a:t>
            </a:r>
            <a:r>
              <a:rPr lang="en-US" altLang="zh-CN" sz="4800" dirty="0" smtClean="0"/>
              <a:t/>
            </a:r>
            <a:br>
              <a:rPr lang="en-US" altLang="zh-CN" sz="4800" dirty="0" smtClean="0"/>
            </a:br>
            <a:r>
              <a:rPr lang="zh-CN" altLang="en-US" sz="4800" dirty="0" smtClean="0"/>
              <a:t>系统架构及用户使用方法</a:t>
            </a:r>
            <a:endParaRPr lang="zh-CN" altLang="en-US" sz="4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275856" y="3645024"/>
            <a:ext cx="5400600" cy="1944216"/>
          </a:xfrm>
        </p:spPr>
        <p:txBody>
          <a:bodyPr/>
          <a:lstStyle/>
          <a:p>
            <a:pPr algn="l"/>
            <a:r>
              <a:rPr lang="zh-CN" altLang="en-US" dirty="0" smtClean="0"/>
              <a:t>计算机网络系统</a:t>
            </a:r>
            <a:r>
              <a:rPr lang="en-US" altLang="zh-CN" dirty="0"/>
              <a:t> </a:t>
            </a:r>
            <a:r>
              <a:rPr lang="zh-CN" altLang="en-US" dirty="0" smtClean="0"/>
              <a:t>中子科学部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中国科学院高能物理研究所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东莞中子科学中心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2019/1/3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023745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集群使用流程</a:t>
            </a:r>
            <a:endParaRPr lang="zh-CN" altLang="en-US" dirty="0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F6FDB90-6084-405A-8FE3-1E3E287368EE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0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47799"/>
            <a:ext cx="7923213" cy="5257803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账号申请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s://login.csns.ihep.ac.cn</a:t>
            </a:r>
          </a:p>
          <a:p>
            <a:pPr lvl="1"/>
            <a:r>
              <a:rPr lang="zh-CN" altLang="en-US" dirty="0"/>
              <a:t>用户</a:t>
            </a:r>
            <a:r>
              <a:rPr lang="zh-CN" altLang="en-US" dirty="0" smtClean="0"/>
              <a:t>注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统一</a:t>
            </a:r>
            <a:r>
              <a:rPr lang="zh-CN" altLang="en-US" dirty="0"/>
              <a:t>认证账号（邮箱账号</a:t>
            </a:r>
            <a:r>
              <a:rPr lang="zh-CN" altLang="en-US" dirty="0" smtClean="0"/>
              <a:t>），</a:t>
            </a:r>
            <a:r>
              <a:rPr lang="zh-CN" altLang="en-US" dirty="0" smtClean="0">
                <a:solidFill>
                  <a:srgbClr val="FF0000"/>
                </a:solidFill>
              </a:rPr>
              <a:t>先登录一次，完善信息</a:t>
            </a:r>
            <a:endParaRPr lang="en-US" altLang="zh-CN" dirty="0" smtClean="0">
              <a:solidFill>
                <a:srgbClr val="FF0000"/>
              </a:solidFill>
            </a:endParaRPr>
          </a:p>
        </p:txBody>
      </p:sp>
      <p:pic>
        <p:nvPicPr>
          <p:cNvPr id="35842" name="Picture 2" descr="http://images2015.cnblogs.com/blog/338233/201703/338233-20170326062402158-206483687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2354263"/>
            <a:ext cx="2544217" cy="1735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1600" y="3501008"/>
            <a:ext cx="7745961" cy="3052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767478"/>
      </p:ext>
    </p:extLst>
  </p:cSld>
  <p:clrMapOvr>
    <a:masterClrMapping/>
  </p:clrMapOvr>
  <p:transition advTm="20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集群使用流程</a:t>
            </a:r>
            <a:endParaRPr lang="zh-CN" altLang="en-US" dirty="0" smtClean="0"/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F6FDB90-6084-405A-8FE3-1E3E287368EE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1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99592" y="1447802"/>
            <a:ext cx="7056784" cy="5257800"/>
          </a:xfrm>
          <a:prstGeom prst="rect">
            <a:avLst/>
          </a:prstGeom>
        </p:spPr>
      </p:pic>
      <p:pic>
        <p:nvPicPr>
          <p:cNvPr id="35842" name="Picture 2" descr="http://images2015.cnblogs.com/blog/338233/201703/338233-20170326062402158-206483687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2354263"/>
            <a:ext cx="2544217" cy="1735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1139913"/>
      </p:ext>
    </p:extLst>
  </p:cSld>
  <p:clrMapOvr>
    <a:masterClrMapping/>
  </p:clrMapOvr>
  <p:transition advTm="20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集群使用流程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496944" cy="4949825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、权限申请</a:t>
            </a:r>
            <a:endParaRPr kumimoji="1" lang="en-US" altLang="zh-CN" dirty="0" smtClean="0"/>
          </a:p>
          <a:p>
            <a:pPr marL="400050" lvl="1" indent="0">
              <a:buNone/>
              <a:defRPr/>
            </a:pPr>
            <a:r>
              <a:rPr kumimoji="1" lang="zh-CN" altLang="en-US" dirty="0" smtClean="0"/>
              <a:t>个人资料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分组信息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申请群组</a:t>
            </a:r>
            <a:endParaRPr lang="en-US" altLang="zh-CN" dirty="0" smtClean="0"/>
          </a:p>
          <a:p>
            <a:pPr lvl="1" eaLnBrk="1" hangingPunct="1">
              <a:defRPr/>
            </a:pPr>
            <a:endParaRPr kumimoji="1" lang="en-US" altLang="zh-CN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2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2887628"/>
            <a:ext cx="8809590" cy="3205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47363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集群使用流程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95536" y="1412777"/>
            <a:ext cx="8496944" cy="4111234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、权限申请</a:t>
            </a:r>
            <a:endParaRPr kumimoji="1" lang="en-US" altLang="zh-CN" dirty="0" smtClean="0"/>
          </a:p>
          <a:p>
            <a:pPr marL="400050" lvl="1" indent="0">
              <a:buNone/>
              <a:defRPr/>
            </a:pPr>
            <a:r>
              <a:rPr kumimoji="1" lang="zh-CN" altLang="en-US" dirty="0" smtClean="0"/>
              <a:t>个人资料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分组信息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申请群组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选择分组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审核状态（</a:t>
            </a:r>
            <a:r>
              <a:rPr kumimoji="1" lang="en-US" altLang="zh-CN" dirty="0" smtClean="0"/>
              <a:t>apply</a:t>
            </a:r>
            <a:r>
              <a:rPr kumimoji="1" lang="zh-CN" altLang="en-US" dirty="0" smtClean="0"/>
              <a:t>）</a:t>
            </a:r>
            <a:endParaRPr lang="en-US" altLang="zh-CN" dirty="0" smtClean="0"/>
          </a:p>
          <a:p>
            <a:pPr lvl="1" eaLnBrk="1" hangingPunct="1">
              <a:defRPr/>
            </a:pPr>
            <a:endParaRPr kumimoji="1" lang="en-US" altLang="zh-CN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3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2348880"/>
            <a:ext cx="4251325" cy="295910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900" y="5394350"/>
            <a:ext cx="8537337" cy="960150"/>
          </a:xfrm>
          <a:prstGeom prst="rect">
            <a:avLst/>
          </a:prstGeom>
        </p:spPr>
      </p:pic>
      <p:sp>
        <p:nvSpPr>
          <p:cNvPr id="5" name="椭圆形标注 4"/>
          <p:cNvSpPr/>
          <p:nvPr/>
        </p:nvSpPr>
        <p:spPr bwMode="auto">
          <a:xfrm>
            <a:off x="5580112" y="2860500"/>
            <a:ext cx="3545125" cy="1620760"/>
          </a:xfrm>
          <a:prstGeom prst="wedgeEllipseCallout">
            <a:avLst>
              <a:gd name="adj1" fmla="val -111909"/>
              <a:gd name="adj2" fmla="val 2220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latin typeface="Arial" charset="0"/>
                <a:ea typeface="宋体" charset="0"/>
                <a:cs typeface="宋体" charset="0"/>
              </a:rPr>
              <a:t>选中课题组后，右侧有该课题组的简介；</a:t>
            </a:r>
            <a:endParaRPr lang="en-US" altLang="zh-CN" dirty="0" smtClean="0">
              <a:latin typeface="Arial" charset="0"/>
              <a:ea typeface="宋体" charset="0"/>
              <a:cs typeface="宋体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  <a:ea typeface="宋体" charset="0"/>
                <a:cs typeface="宋体" charset="0"/>
              </a:rPr>
              <a:t>请如实选择，否则无法通过审核</a:t>
            </a:r>
            <a:endParaRPr kumimoji="0" lang="en-US" altLang="zh-CN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48736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集群使用流程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95536" y="1412777"/>
            <a:ext cx="8496944" cy="4111234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、权限申请</a:t>
            </a:r>
            <a:endParaRPr kumimoji="1" lang="en-US" altLang="zh-CN" dirty="0" smtClean="0"/>
          </a:p>
          <a:p>
            <a:pPr marL="400050" lvl="1" indent="0">
              <a:buNone/>
              <a:defRPr/>
            </a:pPr>
            <a:r>
              <a:rPr kumimoji="1" lang="zh-CN" altLang="en-US" dirty="0" smtClean="0"/>
              <a:t>个人资料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分组信息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申请群组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选择分组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审核状态（</a:t>
            </a:r>
            <a:r>
              <a:rPr kumimoji="1" lang="en-US" altLang="zh-CN" dirty="0" smtClean="0"/>
              <a:t>apply</a:t>
            </a:r>
            <a:r>
              <a:rPr kumimoji="1" lang="zh-CN" altLang="en-US" dirty="0" smtClean="0"/>
              <a:t>）</a:t>
            </a:r>
            <a:endParaRPr kumimoji="1" lang="en-US" altLang="zh-CN" dirty="0" smtClean="0"/>
          </a:p>
          <a:p>
            <a:pPr marL="400050" lvl="1" indent="0">
              <a:buNone/>
              <a:defRPr/>
            </a:pP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审核通过（</a:t>
            </a:r>
            <a:r>
              <a:rPr kumimoji="1" lang="en-US" altLang="zh-CN" dirty="0" smtClean="0"/>
              <a:t>accept</a:t>
            </a:r>
            <a:r>
              <a:rPr kumimoji="1" lang="zh-CN" altLang="en-US" dirty="0" smtClean="0"/>
              <a:t>）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账号管理</a:t>
            </a:r>
            <a:r>
              <a:rPr kumimoji="1" lang="en-US" altLang="zh-CN" dirty="0" smtClean="0"/>
              <a:t>-&gt;</a:t>
            </a:r>
            <a:r>
              <a:rPr kumimoji="1" lang="zh-CN" altLang="en-US" dirty="0"/>
              <a:t>用户名</a:t>
            </a:r>
            <a:endParaRPr lang="en-US" altLang="zh-CN" dirty="0" smtClean="0"/>
          </a:p>
          <a:p>
            <a:pPr lvl="1" eaLnBrk="1" hangingPunct="1">
              <a:defRPr/>
            </a:pPr>
            <a:endParaRPr kumimoji="1" lang="en-US" altLang="zh-CN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4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2924944"/>
            <a:ext cx="4431257" cy="3742736"/>
          </a:xfrm>
          <a:prstGeom prst="rect">
            <a:avLst/>
          </a:prstGeom>
        </p:spPr>
      </p:pic>
      <p:sp>
        <p:nvSpPr>
          <p:cNvPr id="8" name="线形标注 1 7"/>
          <p:cNvSpPr/>
          <p:nvPr/>
        </p:nvSpPr>
        <p:spPr bwMode="auto">
          <a:xfrm>
            <a:off x="6300192" y="4672996"/>
            <a:ext cx="2448272" cy="1636324"/>
          </a:xfrm>
          <a:prstGeom prst="borderCallout1">
            <a:avLst>
              <a:gd name="adj1" fmla="val 18750"/>
              <a:gd name="adj2" fmla="val -8333"/>
              <a:gd name="adj3" fmla="val 105489"/>
              <a:gd name="adj4" fmla="val -129748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该账号用于</a:t>
            </a:r>
            <a:endParaRPr kumimoji="0" lang="en-US" altLang="zh-CN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HPC</a:t>
            </a: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系统登录</a:t>
            </a: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6686" y="3008088"/>
            <a:ext cx="4447619" cy="7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76110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集群使用流程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496944" cy="5292825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kumimoji="1" lang="en-US" altLang="zh-CN" dirty="0" smtClean="0"/>
              <a:t>3</a:t>
            </a:r>
            <a:r>
              <a:rPr kumimoji="1" lang="zh-CN" altLang="en-US" dirty="0" smtClean="0"/>
              <a:t>、登录计算系统</a:t>
            </a:r>
            <a:endParaRPr kumimoji="1" lang="en-US" altLang="zh-CN" dirty="0" smtClean="0"/>
          </a:p>
          <a:p>
            <a:pPr lvl="1" eaLnBrk="1" hangingPunct="1">
              <a:defRPr/>
            </a:pPr>
            <a:r>
              <a:rPr kumimoji="1" lang="zh-CN" altLang="en-US" dirty="0" smtClean="0"/>
              <a:t>登录入口：</a:t>
            </a:r>
            <a:r>
              <a:rPr kumimoji="1" lang="en-US" altLang="zh-CN" dirty="0" smtClean="0"/>
              <a:t>hpc.csns.ihep.ac.cn</a:t>
            </a:r>
          </a:p>
          <a:p>
            <a:pPr lvl="1" eaLnBrk="1" hangingPunct="1">
              <a:defRPr/>
            </a:pPr>
            <a:r>
              <a:rPr kumimoji="1" lang="en-US" altLang="zh-CN" dirty="0" smtClean="0"/>
              <a:t>SSH</a:t>
            </a:r>
            <a:r>
              <a:rPr kumimoji="1" lang="zh-CN" altLang="en-US" dirty="0" smtClean="0"/>
              <a:t>登录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en-US" altLang="zh-CN" dirty="0" smtClean="0"/>
              <a:t>Windows</a:t>
            </a:r>
            <a:r>
              <a:rPr kumimoji="1" lang="zh-CN" altLang="en-US" dirty="0" smtClean="0"/>
              <a:t>系统</a:t>
            </a:r>
            <a:r>
              <a:rPr kumimoji="1" lang="en-US" altLang="zh-CN" dirty="0" err="1" smtClean="0"/>
              <a:t>ssh</a:t>
            </a:r>
            <a:r>
              <a:rPr kumimoji="1" lang="zh-CN" altLang="en-US" dirty="0" smtClean="0"/>
              <a:t>登录</a:t>
            </a:r>
            <a:endParaRPr kumimoji="1" lang="en-US" altLang="zh-CN" dirty="0" smtClean="0"/>
          </a:p>
          <a:p>
            <a:pPr lvl="3">
              <a:defRPr/>
            </a:pPr>
            <a:r>
              <a:rPr kumimoji="1" lang="en-US" altLang="zh-CN" dirty="0"/>
              <a:t>Putty</a:t>
            </a:r>
            <a:r>
              <a:rPr kumimoji="1" lang="zh-CN" altLang="en-US" dirty="0"/>
              <a:t>，</a:t>
            </a:r>
            <a:r>
              <a:rPr kumimoji="1" lang="en-US" altLang="zh-CN" dirty="0" err="1"/>
              <a:t>Xmanager</a:t>
            </a:r>
            <a:r>
              <a:rPr kumimoji="1" lang="zh-CN" altLang="en-US" dirty="0"/>
              <a:t>，</a:t>
            </a:r>
            <a:r>
              <a:rPr kumimoji="1" lang="en-US" altLang="zh-CN" dirty="0" err="1"/>
              <a:t>SecureCRT</a:t>
            </a:r>
            <a:r>
              <a:rPr kumimoji="1" lang="zh-CN" altLang="en-US" dirty="0"/>
              <a:t>，</a:t>
            </a:r>
            <a:r>
              <a:rPr kumimoji="1" lang="en-US" altLang="zh-CN" dirty="0"/>
              <a:t>SSH Secure Shell </a:t>
            </a:r>
            <a:r>
              <a:rPr kumimoji="1" lang="en-US" altLang="zh-CN" dirty="0" smtClean="0"/>
              <a:t>Client</a:t>
            </a:r>
            <a:r>
              <a:rPr kumimoji="1" lang="zh-CN" altLang="en-US" dirty="0" smtClean="0"/>
              <a:t>，等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en-US" altLang="zh-CN" dirty="0" smtClean="0"/>
              <a:t>Linux</a:t>
            </a:r>
            <a:r>
              <a:rPr kumimoji="1" lang="zh-CN" altLang="en-US" dirty="0" smtClean="0"/>
              <a:t>系统</a:t>
            </a:r>
            <a:r>
              <a:rPr kumimoji="1" lang="en-US" altLang="zh-CN" dirty="0" err="1" smtClean="0"/>
              <a:t>ssh</a:t>
            </a:r>
            <a:r>
              <a:rPr kumimoji="1" lang="zh-CN" altLang="en-US" dirty="0" smtClean="0"/>
              <a:t>登录</a:t>
            </a:r>
            <a:endParaRPr kumimoji="1" lang="en-US" altLang="zh-CN" dirty="0" smtClean="0"/>
          </a:p>
          <a:p>
            <a:pPr lvl="3">
              <a:defRPr/>
            </a:pPr>
            <a:r>
              <a:rPr kumimoji="1" lang="en-US" altLang="zh-CN" dirty="0" err="1"/>
              <a:t>ssh</a:t>
            </a:r>
            <a:r>
              <a:rPr kumimoji="1" lang="en-US" altLang="zh-CN" dirty="0"/>
              <a:t> </a:t>
            </a:r>
            <a:r>
              <a:rPr kumimoji="1" lang="zh-CN" altLang="en-US" dirty="0"/>
              <a:t>用户名</a:t>
            </a:r>
            <a:r>
              <a:rPr kumimoji="1" lang="en-US" altLang="zh-CN" dirty="0" smtClean="0"/>
              <a:t>@hpc.csns.ihep.ac.cn</a:t>
            </a:r>
          </a:p>
          <a:p>
            <a:pPr lvl="2">
              <a:defRPr/>
            </a:pPr>
            <a:r>
              <a:rPr kumimoji="1" lang="en-US" altLang="zh-CN" dirty="0" smtClean="0"/>
              <a:t>MAC</a:t>
            </a:r>
            <a:r>
              <a:rPr kumimoji="1" lang="zh-CN" altLang="en-US" dirty="0" smtClean="0"/>
              <a:t>系统</a:t>
            </a:r>
            <a:r>
              <a:rPr kumimoji="1" lang="en-US" altLang="zh-CN" dirty="0" err="1" smtClean="0"/>
              <a:t>ssh</a:t>
            </a:r>
            <a:r>
              <a:rPr kumimoji="1" lang="zh-CN" altLang="en-US" dirty="0" smtClean="0"/>
              <a:t>登录</a:t>
            </a:r>
            <a:endParaRPr kumimoji="1" lang="en-US" altLang="zh-CN" dirty="0" smtClean="0"/>
          </a:p>
          <a:p>
            <a:pPr lvl="3">
              <a:defRPr/>
            </a:pPr>
            <a:r>
              <a:rPr kumimoji="1" lang="en-US" altLang="zh-CN" dirty="0" err="1"/>
              <a:t>ssh</a:t>
            </a:r>
            <a:r>
              <a:rPr kumimoji="1" lang="en-US" altLang="zh-CN" dirty="0"/>
              <a:t> </a:t>
            </a:r>
            <a:r>
              <a:rPr kumimoji="1" lang="zh-CN" altLang="en-US" dirty="0"/>
              <a:t>用户名</a:t>
            </a:r>
            <a:r>
              <a:rPr kumimoji="1" lang="en-US" altLang="zh-CN" dirty="0"/>
              <a:t>@hpc.csns.ihep.ac.cn</a:t>
            </a:r>
          </a:p>
          <a:p>
            <a:pPr lvl="1">
              <a:defRPr/>
            </a:pPr>
            <a:r>
              <a:rPr kumimoji="1" lang="zh-CN" altLang="en-US" dirty="0" smtClean="0"/>
              <a:t>文件传输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zh-CN" altLang="en-US" dirty="0" smtClean="0"/>
              <a:t>用户目录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en-US" altLang="zh-CN" dirty="0" err="1" smtClean="0"/>
              <a:t>winSCP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Windows</a:t>
            </a:r>
            <a:r>
              <a:rPr kumimoji="1" lang="zh-CN" altLang="en-US" dirty="0" smtClean="0"/>
              <a:t>）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en-US" altLang="zh-CN" dirty="0" err="1" smtClean="0"/>
              <a:t>Scp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Linux</a:t>
            </a:r>
            <a:r>
              <a:rPr kumimoji="1" lang="zh-CN" altLang="en-US" dirty="0" smtClean="0"/>
              <a:t>）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en-US" altLang="zh-CN" dirty="0" smtClean="0"/>
              <a:t>MAC</a:t>
            </a:r>
            <a:r>
              <a:rPr kumimoji="1" lang="zh-CN" altLang="en-US" dirty="0" smtClean="0"/>
              <a:t>自带工具</a:t>
            </a:r>
            <a:endParaRPr kumimoji="1" lang="en-US" altLang="zh-CN" dirty="0" smtClean="0"/>
          </a:p>
          <a:p>
            <a:pPr lvl="2">
              <a:defRPr/>
            </a:pPr>
            <a:endParaRPr kumimoji="1" lang="en-US" altLang="zh-CN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5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5936" y="4942780"/>
            <a:ext cx="4342857" cy="7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89157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使用</a:t>
            </a:r>
            <a:r>
              <a:rPr lang="en-US" altLang="zh-CN" dirty="0" err="1"/>
              <a:t>Xmanager</a:t>
            </a:r>
            <a:r>
              <a:rPr lang="zh-CN" altLang="en-US" dirty="0" smtClean="0"/>
              <a:t>远程</a:t>
            </a:r>
            <a:r>
              <a:rPr lang="zh-CN" altLang="en-US" dirty="0"/>
              <a:t>连接</a:t>
            </a:r>
            <a:r>
              <a:rPr lang="en-US" altLang="zh-CN" dirty="0" err="1"/>
              <a:t>linux</a:t>
            </a:r>
            <a:r>
              <a:rPr lang="zh-CN" altLang="en-US" dirty="0"/>
              <a:t>图形应用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Windows</a:t>
            </a:r>
            <a:r>
              <a:rPr lang="zh-CN" altLang="en-US" sz="3200" dirty="0" smtClean="0"/>
              <a:t>平台下</a:t>
            </a:r>
            <a:r>
              <a:rPr lang="en-US" altLang="zh-CN" sz="3200" dirty="0" err="1" smtClean="0"/>
              <a:t>Xmanager</a:t>
            </a:r>
            <a:r>
              <a:rPr lang="zh-CN" altLang="en-US" sz="3200" dirty="0" smtClean="0"/>
              <a:t>使用方法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DF87204-E86C-409C-93E8-D4CC314B26D0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5056949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963080"/>
            <a:ext cx="2826475" cy="356297"/>
          </a:xfrm>
        </p:spPr>
        <p:txBody>
          <a:bodyPr>
            <a:normAutofit fontScale="90000"/>
          </a:bodyPr>
          <a:lstStyle/>
          <a:p>
            <a:r>
              <a:rPr lang="en-US" altLang="zh-CN" sz="1800" b="1" dirty="0" err="1"/>
              <a:t>Xmanager</a:t>
            </a:r>
            <a:r>
              <a:rPr lang="zh-CN" altLang="en-US" sz="1800" b="1" dirty="0"/>
              <a:t>下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576286"/>
            <a:ext cx="8676456" cy="1492673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hepbox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享的连接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://ihepbox.ihep.ac.cn/ihepbox/index.php/s/UfJDB1sCRb934yW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密码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6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ns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或如果你自己有</a:t>
            </a:r>
            <a:r>
              <a:rPr lang="en-US" altLang="zh-CN" sz="2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manager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下载并</a:t>
            </a:r>
            <a:r>
              <a:rPr lang="zh-CN" altLang="en-US" sz="2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endParaRPr lang="en-US" altLang="zh-CN" sz="2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意在安装过程中写入注册码</a:t>
            </a:r>
            <a:r>
              <a:rPr lang="en-US" altLang="zh-CN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否则程序可能会无法运行</a:t>
            </a:r>
          </a:p>
          <a:p>
            <a:pPr marL="0" indent="0">
              <a:buNone/>
            </a:pP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-30480" y="2311704"/>
            <a:ext cx="9144000" cy="3000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indent="0" defTabSz="6858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5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143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</a:lvl2pPr>
            <a:lvl3pPr marL="8572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/>
            </a:lvl3pPr>
            <a:lvl4pPr marL="12001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4pPr>
            <a:lvl5pPr marL="15430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5pPr>
            <a:lvl6pPr marL="18859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6pPr>
            <a:lvl7pPr marL="22288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7pPr>
            <a:lvl8pPr marL="25717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8pPr>
            <a:lvl9pPr marL="2914650" indent="-171450" defTabSz="6858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/>
            </a:lvl9pPr>
          </a:lstStyle>
          <a:p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/>
          <a:srcRect r="65451"/>
          <a:stretch/>
        </p:blipFill>
        <p:spPr>
          <a:xfrm>
            <a:off x="19777" y="3461080"/>
            <a:ext cx="4222572" cy="179741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1013" y="3325868"/>
            <a:ext cx="4252206" cy="3231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374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" y="1032468"/>
            <a:ext cx="2826475" cy="356297"/>
          </a:xfrm>
        </p:spPr>
        <p:txBody>
          <a:bodyPr>
            <a:normAutofit fontScale="90000"/>
          </a:bodyPr>
          <a:lstStyle/>
          <a:p>
            <a:r>
              <a:rPr lang="en-US" altLang="zh-CN" sz="1800" b="1"/>
              <a:t>Xmanager</a:t>
            </a:r>
            <a:r>
              <a:rPr lang="zh-CN" altLang="en-US" sz="1800" b="1"/>
              <a:t>运行</a:t>
            </a:r>
            <a:endParaRPr lang="zh-CN" altLang="en-US" sz="18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1" y="1817371"/>
            <a:ext cx="9144000" cy="9156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录节点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装有桌面运行环境用到的桌面管理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环境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ghtd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xfce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客户端连接需要打开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manag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夹中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brows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3130882"/>
            <a:ext cx="6999131" cy="3096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2712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0" y="1817371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建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start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只要有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h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登录的账号密码就可以了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3212976"/>
            <a:ext cx="3578842" cy="2684132"/>
          </a:xfrm>
          <a:prstGeom prst="rect">
            <a:avLst/>
          </a:prstGeom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1" y="1032468"/>
            <a:ext cx="2826475" cy="356297"/>
          </a:xfrm>
        </p:spPr>
        <p:txBody>
          <a:bodyPr>
            <a:normAutofit fontScale="90000"/>
          </a:bodyPr>
          <a:lstStyle/>
          <a:p>
            <a:r>
              <a:rPr lang="en-US" altLang="zh-CN" sz="1800" b="1" dirty="0" err="1" smtClean="0"/>
              <a:t>Xbrowser</a:t>
            </a:r>
            <a:r>
              <a:rPr lang="zh-CN" altLang="en-US" sz="1800" b="1" dirty="0" smtClean="0"/>
              <a:t>配置</a:t>
            </a:r>
            <a:endParaRPr lang="zh-CN" altLang="en-US" sz="1800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9952" y="3212976"/>
            <a:ext cx="4482625" cy="2479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9125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1115616" y="1571627"/>
          <a:ext cx="6698702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7317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" y="1032468"/>
            <a:ext cx="2826475" cy="356297"/>
          </a:xfrm>
        </p:spPr>
        <p:txBody>
          <a:bodyPr>
            <a:normAutofit fontScale="90000"/>
          </a:bodyPr>
          <a:lstStyle/>
          <a:p>
            <a:r>
              <a:rPr lang="en-US" altLang="zh-CN" sz="1800" b="1" dirty="0" err="1" smtClean="0"/>
              <a:t>Xbrowser</a:t>
            </a:r>
            <a:r>
              <a:rPr lang="zh-CN" altLang="en-US" sz="1800" b="1" dirty="0" smtClean="0"/>
              <a:t>配置</a:t>
            </a:r>
            <a:endParaRPr lang="zh-CN" altLang="en-US" sz="18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107504" y="170897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建</a:t>
            </a: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start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按图示修改参数，并填上你的用户名和密码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490840"/>
            <a:ext cx="3402842" cy="4105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0351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" y="1032468"/>
            <a:ext cx="2826475" cy="356297"/>
          </a:xfrm>
        </p:spPr>
        <p:txBody>
          <a:bodyPr>
            <a:normAutofit fontScale="90000"/>
          </a:bodyPr>
          <a:lstStyle/>
          <a:p>
            <a:r>
              <a:rPr lang="zh-CN" altLang="en-US" sz="1800" b="1" dirty="0" smtClean="0"/>
              <a:t>进入图形界面</a:t>
            </a:r>
            <a:endParaRPr lang="zh-CN" altLang="en-US" sz="18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0" y="1817371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置完成后双击生成的配置文件，即可进入</a:t>
            </a:r>
            <a:r>
              <a:rPr lang="en-US" altLang="zh-CN" sz="2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manager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形界面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2646087"/>
            <a:ext cx="3228909" cy="242168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7904" y="2640205"/>
            <a:ext cx="4436669" cy="2421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7061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" y="1032468"/>
            <a:ext cx="2826475" cy="356297"/>
          </a:xfrm>
        </p:spPr>
        <p:txBody>
          <a:bodyPr>
            <a:normAutofit fontScale="90000"/>
          </a:bodyPr>
          <a:lstStyle/>
          <a:p>
            <a:r>
              <a:rPr lang="en-US" altLang="zh-CN" sz="1800" b="1" dirty="0" err="1" smtClean="0"/>
              <a:t>Xshell</a:t>
            </a:r>
            <a:r>
              <a:rPr lang="zh-CN" altLang="en-US" sz="1800" b="1" dirty="0" smtClean="0"/>
              <a:t>使用</a:t>
            </a:r>
            <a:endParaRPr lang="zh-CN" altLang="en-US" sz="18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0" y="1817371"/>
            <a:ext cx="914400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时若只用命令行工作，可使用</a:t>
            </a:r>
            <a:r>
              <a:rPr lang="en-US" altLang="zh-CN" sz="135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shell</a:t>
            </a:r>
            <a:r>
              <a:rPr lang="zh-CN" altLang="en-US" sz="13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连接节点，并配置好图形界面转发隧道，即可使用命令行打开图形界面：</a:t>
            </a:r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801" y="2218092"/>
            <a:ext cx="4556701" cy="65593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801" y="2974664"/>
            <a:ext cx="3051349" cy="264874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6799" y="2924155"/>
            <a:ext cx="3207993" cy="27825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44792" y="2974664"/>
            <a:ext cx="3074834" cy="2669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5312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" y="1032468"/>
            <a:ext cx="2826475" cy="356297"/>
          </a:xfrm>
        </p:spPr>
        <p:txBody>
          <a:bodyPr>
            <a:normAutofit fontScale="90000"/>
          </a:bodyPr>
          <a:lstStyle/>
          <a:p>
            <a:r>
              <a:rPr lang="en-US" altLang="zh-CN" sz="1800" b="1" dirty="0" err="1" smtClean="0"/>
              <a:t>Xshell</a:t>
            </a:r>
            <a:r>
              <a:rPr lang="zh-CN" altLang="en-US" sz="1800" b="1" dirty="0" smtClean="0"/>
              <a:t>使用</a:t>
            </a:r>
            <a:endParaRPr lang="zh-CN" altLang="en-US" sz="18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0" y="1817371"/>
            <a:ext cx="914400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时若只用命令行工作，可使用</a:t>
            </a:r>
            <a:r>
              <a:rPr lang="en-US" altLang="zh-CN" sz="135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shell</a:t>
            </a:r>
            <a:r>
              <a:rPr lang="zh-CN" altLang="en-US" sz="13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程序连接节点，并配置好图形界面转发隧道，即可使用命令行打开图形界面：</a:t>
            </a:r>
            <a:endParaRPr lang="zh-CN" altLang="en-US" sz="13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25" y="2200726"/>
            <a:ext cx="2991626" cy="1712763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18842" y="3913489"/>
            <a:ext cx="8787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/>
              <a:t>登陆成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89066" y="2546059"/>
            <a:ext cx="3923809" cy="112381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376888" y="3774989"/>
            <a:ext cx="14665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 smtClean="0"/>
              <a:t>直接运行图形程序</a:t>
            </a:r>
            <a:endParaRPr lang="zh-CN" altLang="en-US" sz="1200" b="1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02674" y="4190488"/>
            <a:ext cx="4040777" cy="2205591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5957494" y="5930361"/>
            <a:ext cx="20805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err="1" smtClean="0"/>
              <a:t>Xmanager</a:t>
            </a:r>
            <a:r>
              <a:rPr lang="zh-CN" altLang="en-US" sz="1200" b="1" dirty="0" smtClean="0"/>
              <a:t>自动打开图形程序</a:t>
            </a:r>
            <a:endParaRPr lang="zh-CN" alt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41939453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" y="1032468"/>
            <a:ext cx="2826475" cy="356297"/>
          </a:xfrm>
        </p:spPr>
        <p:txBody>
          <a:bodyPr>
            <a:normAutofit fontScale="90000"/>
          </a:bodyPr>
          <a:lstStyle/>
          <a:p>
            <a:r>
              <a:rPr lang="zh-CN" altLang="en-US" sz="1800" b="1" dirty="0" smtClean="0"/>
              <a:t>例：直接运行</a:t>
            </a:r>
            <a:r>
              <a:rPr lang="en-US" altLang="zh-CN" sz="1800" b="1" dirty="0" smtClean="0"/>
              <a:t>root</a:t>
            </a:r>
            <a:r>
              <a:rPr lang="zh-CN" altLang="en-US" sz="1800" b="1" dirty="0" smtClean="0"/>
              <a:t>程序</a:t>
            </a:r>
            <a:endParaRPr lang="zh-CN" altLang="en-US" sz="1800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702385" y="3808602"/>
            <a:ext cx="183722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200" b="1" dirty="0"/>
          </a:p>
        </p:txBody>
      </p:sp>
      <p:sp>
        <p:nvSpPr>
          <p:cNvPr id="13" name="文本框 12"/>
          <p:cNvSpPr txBox="1"/>
          <p:nvPr/>
        </p:nvSpPr>
        <p:spPr>
          <a:xfrm>
            <a:off x="3118499" y="6171663"/>
            <a:ext cx="20805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err="1" smtClean="0"/>
              <a:t>Xmanager</a:t>
            </a:r>
            <a:r>
              <a:rPr lang="zh-CN" altLang="en-US" sz="1200" b="1" dirty="0" smtClean="0"/>
              <a:t>自动打开图形程序</a:t>
            </a:r>
            <a:endParaRPr lang="zh-CN" altLang="en-US" sz="1200" b="1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207" y="3884311"/>
            <a:ext cx="3500686" cy="222288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904" y="1755886"/>
            <a:ext cx="5457143" cy="118095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0901" y="2346362"/>
            <a:ext cx="1857143" cy="56190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58757" y="3848419"/>
            <a:ext cx="3528275" cy="2294673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3118499" y="3012547"/>
            <a:ext cx="20805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err="1" smtClean="0"/>
              <a:t>Xshell</a:t>
            </a:r>
            <a:r>
              <a:rPr lang="zh-CN" altLang="en-US" sz="1200" b="1" dirty="0" smtClean="0"/>
              <a:t>命令行中运行</a:t>
            </a:r>
            <a:r>
              <a:rPr lang="en-US" altLang="zh-CN" sz="1200" b="1" dirty="0" smtClean="0"/>
              <a:t>root</a:t>
            </a:r>
            <a:r>
              <a:rPr lang="zh-CN" altLang="en-US" sz="1200" b="1" dirty="0" smtClean="0"/>
              <a:t>程序</a:t>
            </a:r>
            <a:endParaRPr lang="zh-CN" alt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6345961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集群使用流程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179512" y="1515535"/>
            <a:ext cx="8519103" cy="511185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kumimoji="1" lang="en-US" altLang="zh-CN" dirty="0" smtClean="0"/>
              <a:t>3</a:t>
            </a:r>
            <a:r>
              <a:rPr kumimoji="1" lang="zh-CN" altLang="en-US" dirty="0" smtClean="0"/>
              <a:t>、登录计算系统</a:t>
            </a:r>
          </a:p>
          <a:p>
            <a:pPr lvl="1" eaLnBrk="1" hangingPunct="1">
              <a:defRPr/>
            </a:pPr>
            <a:r>
              <a:rPr kumimoji="1" lang="zh-CN" altLang="en-US" dirty="0" smtClean="0"/>
              <a:t>文件传输</a:t>
            </a:r>
            <a:endParaRPr kumimoji="1" lang="en-US" altLang="zh-CN" dirty="0" smtClean="0"/>
          </a:p>
          <a:p>
            <a:pPr lvl="1" eaLnBrk="1" hangingPunct="1">
              <a:defRPr/>
            </a:pPr>
            <a:r>
              <a:rPr kumimoji="1" lang="en-US" altLang="zh-CN" dirty="0" err="1" smtClean="0"/>
              <a:t>WinSCP</a:t>
            </a:r>
            <a:r>
              <a:rPr kumimoji="1" lang="zh-CN" altLang="en-US" dirty="0"/>
              <a:t>是一个</a:t>
            </a:r>
            <a:r>
              <a:rPr kumimoji="1" lang="en-US" altLang="zh-CN" dirty="0"/>
              <a:t>Windows</a:t>
            </a:r>
            <a:r>
              <a:rPr kumimoji="1" lang="zh-CN" altLang="en-US" dirty="0"/>
              <a:t>环境下使用</a:t>
            </a:r>
            <a:r>
              <a:rPr kumimoji="1" lang="en-US" altLang="zh-CN" dirty="0"/>
              <a:t>SSH</a:t>
            </a:r>
            <a:r>
              <a:rPr kumimoji="1" lang="zh-CN" altLang="en-US" dirty="0"/>
              <a:t>的开源图形化</a:t>
            </a:r>
            <a:r>
              <a:rPr kumimoji="1" lang="en-US" altLang="zh-CN" dirty="0"/>
              <a:t>SFTP</a:t>
            </a:r>
            <a:r>
              <a:rPr kumimoji="1" lang="zh-CN" altLang="en-US" dirty="0" smtClean="0"/>
              <a:t>客户端</a:t>
            </a:r>
            <a:endParaRPr kumimoji="1" lang="en-US" altLang="zh-CN" dirty="0" smtClean="0"/>
          </a:p>
          <a:p>
            <a:pPr lvl="1" eaLnBrk="1" hangingPunct="1">
              <a:defRPr/>
            </a:pPr>
            <a:r>
              <a:rPr kumimoji="1" lang="zh-CN" altLang="en-US" dirty="0" smtClean="0"/>
              <a:t>文件协议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en-US" altLang="zh-CN" dirty="0" smtClean="0"/>
              <a:t>SFTP</a:t>
            </a:r>
          </a:p>
          <a:p>
            <a:pPr lvl="1">
              <a:defRPr/>
            </a:pPr>
            <a:r>
              <a:rPr kumimoji="1" lang="zh-CN" altLang="en-US" dirty="0" smtClean="0"/>
              <a:t>主机名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zh-CN" altLang="en-US" dirty="0" smtClean="0"/>
              <a:t>登录节点</a:t>
            </a:r>
            <a:endParaRPr kumimoji="1" lang="en-US" altLang="zh-CN" dirty="0" smtClean="0"/>
          </a:p>
          <a:p>
            <a:pPr lvl="1">
              <a:defRPr/>
            </a:pPr>
            <a:r>
              <a:rPr kumimoji="1" lang="zh-CN" altLang="en-US" dirty="0"/>
              <a:t>端口</a:t>
            </a:r>
            <a:r>
              <a:rPr kumimoji="1" lang="zh-CN" altLang="en-US" dirty="0" smtClean="0"/>
              <a:t>号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en-US" altLang="zh-CN" dirty="0" smtClean="0"/>
              <a:t>22</a:t>
            </a:r>
          </a:p>
          <a:p>
            <a:pPr lvl="1">
              <a:defRPr/>
            </a:pPr>
            <a:r>
              <a:rPr kumimoji="1" lang="zh-CN" altLang="en-US" dirty="0" smtClean="0"/>
              <a:t>用户名和密码</a:t>
            </a:r>
            <a:endParaRPr kumimoji="1" lang="en-US" altLang="zh-CN" dirty="0" smtClean="0"/>
          </a:p>
          <a:p>
            <a:pPr lvl="2">
              <a:defRPr/>
            </a:pPr>
            <a:r>
              <a:rPr kumimoji="1" lang="zh-CN" altLang="en-US" dirty="0"/>
              <a:t>统一</a:t>
            </a:r>
            <a:r>
              <a:rPr kumimoji="1" lang="zh-CN" altLang="en-US" dirty="0" smtClean="0"/>
              <a:t>认证账号和密码</a:t>
            </a:r>
            <a:endParaRPr kumimoji="1" lang="en-US" altLang="zh-CN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5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0" y="3033325"/>
            <a:ext cx="5196356" cy="3491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7109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集群使用流程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95536" y="1412777"/>
            <a:ext cx="3168352" cy="1008111"/>
          </a:xfrm>
        </p:spPr>
        <p:txBody>
          <a:bodyPr>
            <a:normAutofit fontScale="92500"/>
          </a:bodyPr>
          <a:lstStyle/>
          <a:p>
            <a:pPr marL="0" indent="0" eaLnBrk="1" hangingPunct="1">
              <a:buNone/>
              <a:defRPr/>
            </a:pPr>
            <a:r>
              <a:rPr kumimoji="1" lang="en-US" altLang="zh-CN" dirty="0" smtClean="0"/>
              <a:t>3</a:t>
            </a:r>
            <a:r>
              <a:rPr kumimoji="1" lang="zh-CN" altLang="en-US" dirty="0" smtClean="0"/>
              <a:t>、登录计算系统</a:t>
            </a:r>
          </a:p>
          <a:p>
            <a:pPr lvl="1" eaLnBrk="1" hangingPunct="1">
              <a:defRPr/>
            </a:pPr>
            <a:r>
              <a:rPr kumimoji="1" lang="en-US" altLang="zh-CN" dirty="0" err="1" smtClean="0"/>
              <a:t>winSCP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文件传输</a:t>
            </a:r>
            <a:endParaRPr kumimoji="1" lang="en-US" altLang="zh-CN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6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372510"/>
            <a:ext cx="7172988" cy="386480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116874" y="6351711"/>
            <a:ext cx="46153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左侧本机，右侧连接的</a:t>
            </a:r>
            <a:r>
              <a:rPr lang="en-US" altLang="zh-CN" sz="2400" dirty="0">
                <a:solidFill>
                  <a:srgbClr val="FF0000"/>
                </a:solidFill>
              </a:rPr>
              <a:t>Linux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</a:p>
        </p:txBody>
      </p:sp>
    </p:spTree>
    <p:extLst>
      <p:ext uri="{BB962C8B-B14F-4D97-AF65-F5344CB8AC3E}">
        <p14:creationId xmlns:p14="http://schemas.microsoft.com/office/powerpoint/2010/main" val="11133547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集群使用流程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95536" y="1412777"/>
            <a:ext cx="5688632" cy="4824535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kumimoji="1" lang="en-US" altLang="zh-CN" dirty="0" smtClean="0"/>
              <a:t>3</a:t>
            </a:r>
            <a:r>
              <a:rPr kumimoji="1" lang="zh-CN" altLang="en-US" dirty="0" smtClean="0"/>
              <a:t>、登录计算系统</a:t>
            </a:r>
          </a:p>
          <a:p>
            <a:pPr lvl="1" eaLnBrk="1" hangingPunct="1">
              <a:defRPr/>
            </a:pPr>
            <a:r>
              <a:rPr kumimoji="1" lang="en-US" altLang="zh-CN" dirty="0"/>
              <a:t>MAC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文件传输</a:t>
            </a:r>
            <a:endParaRPr kumimoji="1" lang="en-US" altLang="zh-CN" dirty="0" smtClean="0"/>
          </a:p>
          <a:p>
            <a:pPr marL="1257300" lvl="2" indent="-342900">
              <a:buFont typeface="+mj-ea"/>
              <a:buAutoNum type="circleNumDbPlain"/>
              <a:defRPr/>
            </a:pPr>
            <a:r>
              <a:rPr kumimoji="1" lang="zh-CN" altLang="en-US" dirty="0" smtClean="0"/>
              <a:t>终端</a:t>
            </a:r>
            <a:r>
              <a:rPr kumimoji="1" lang="en-US" altLang="zh-CN" dirty="0" smtClean="0"/>
              <a:t>-&gt;</a:t>
            </a:r>
            <a:r>
              <a:rPr kumimoji="1" lang="zh-CN" altLang="en-US" dirty="0" smtClean="0"/>
              <a:t>新建远程连接</a:t>
            </a:r>
            <a:endParaRPr kumimoji="1" lang="en-US" altLang="zh-CN" dirty="0" smtClean="0"/>
          </a:p>
          <a:p>
            <a:pPr marL="1257300" lvl="2" indent="-342900">
              <a:buFont typeface="+mj-ea"/>
              <a:buAutoNum type="circleNumDbPlain"/>
              <a:defRPr/>
            </a:pPr>
            <a:r>
              <a:rPr kumimoji="1" lang="zh-CN" altLang="en-US" dirty="0" smtClean="0"/>
              <a:t>选择</a:t>
            </a:r>
            <a:r>
              <a:rPr kumimoji="1" lang="zh-CN" altLang="en-US" dirty="0"/>
              <a:t>安全文件传输，输入连接主机</a:t>
            </a:r>
            <a:r>
              <a:rPr kumimoji="1" lang="en-US" altLang="zh-CN" dirty="0"/>
              <a:t>IP</a:t>
            </a:r>
            <a:endParaRPr kumimoji="1" lang="en-US" altLang="zh-CN" dirty="0" smtClean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7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39938" name="Picture 2" descr="http://upload-images.jianshu.io/upload_images/708803-941139c52b909390.png?imageMogr2/auto-orient/strip%7CimageView2/2/w/12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052736"/>
            <a:ext cx="2733675" cy="401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940" name="Picture 4" descr="http://upload-images.jianshu.io/upload_images/708803-da6817efa7657536.png?imageMogr2/auto-orient/strip%7CimageView2/2/w/12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390860"/>
            <a:ext cx="3168352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2405761" y="3933056"/>
            <a:ext cx="18822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h</a:t>
            </a:r>
            <a:r>
              <a:rPr lang="en-US" altLang="zh-CN" b="1" dirty="0" smtClean="0">
                <a:solidFill>
                  <a:srgbClr val="FF0000"/>
                </a:solidFill>
              </a:rPr>
              <a:t>pc.csns.ihep.ac.cn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51252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dirty="0" smtClean="0"/>
              <a:t>集群使用流程</a:t>
            </a:r>
            <a:endParaRPr kumimoji="1" lang="zh-CN" altLang="en-US" sz="1800" dirty="0" smtClean="0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>
          <a:xfrm>
            <a:off x="322548" y="1412777"/>
            <a:ext cx="5112568" cy="5292825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kumimoji="1" lang="en-US" altLang="zh-CN" dirty="0" smtClean="0"/>
              <a:t>3</a:t>
            </a:r>
            <a:r>
              <a:rPr kumimoji="1" lang="zh-CN" altLang="en-US" dirty="0" smtClean="0"/>
              <a:t>、登录计算系统</a:t>
            </a:r>
          </a:p>
          <a:p>
            <a:pPr lvl="1" eaLnBrk="1" hangingPunct="1">
              <a:defRPr/>
            </a:pPr>
            <a:r>
              <a:rPr kumimoji="1" lang="en-US" altLang="zh-CN" dirty="0"/>
              <a:t>MAC</a:t>
            </a:r>
            <a:r>
              <a:rPr kumimoji="1" lang="en-US" altLang="zh-CN" dirty="0" smtClean="0"/>
              <a:t>——</a:t>
            </a:r>
            <a:r>
              <a:rPr kumimoji="1" lang="zh-CN" altLang="en-US" dirty="0" smtClean="0"/>
              <a:t>文件传输</a:t>
            </a:r>
            <a:endParaRPr kumimoji="1" lang="en-US" altLang="zh-CN" dirty="0" smtClean="0"/>
          </a:p>
          <a:p>
            <a:pPr marL="1257300" lvl="2" indent="-342900">
              <a:buFont typeface="+mj-ea"/>
              <a:buAutoNum type="circleNumDbPlain" startAt="3"/>
              <a:defRPr/>
            </a:pPr>
            <a:r>
              <a:rPr kumimoji="1" lang="zh-CN" altLang="en-US" dirty="0" smtClean="0"/>
              <a:t>输入登录节点，用户名，密码</a:t>
            </a:r>
            <a:endParaRPr kumimoji="1" lang="en-US" altLang="zh-CN" dirty="0" smtClean="0"/>
          </a:p>
          <a:p>
            <a:pPr marL="1257300" lvl="2" indent="-342900">
              <a:buFont typeface="+mj-ea"/>
              <a:buAutoNum type="circleNumDbPlain" startAt="4"/>
              <a:defRPr/>
            </a:pPr>
            <a:r>
              <a:rPr kumimoji="1" lang="zh-CN" altLang="en-US" dirty="0" smtClean="0"/>
              <a:t>输入</a:t>
            </a:r>
            <a:r>
              <a:rPr kumimoji="1" lang="en-US" altLang="zh-CN" dirty="0"/>
              <a:t>yes</a:t>
            </a:r>
            <a:r>
              <a:rPr kumimoji="1" lang="zh-CN" altLang="en-US" dirty="0"/>
              <a:t>，然后输入主机密码，按回车</a:t>
            </a:r>
            <a:r>
              <a:rPr kumimoji="1" lang="zh-CN" altLang="en-US" dirty="0" smtClean="0"/>
              <a:t>结束</a:t>
            </a:r>
            <a:endParaRPr kumimoji="1" lang="en-US" altLang="zh-CN" dirty="0" smtClean="0"/>
          </a:p>
          <a:p>
            <a:pPr lvl="2">
              <a:defRPr/>
            </a:pPr>
            <a:endParaRPr kumimoji="1" lang="en-US" altLang="zh-CN" dirty="0"/>
          </a:p>
          <a:p>
            <a:pPr lvl="2">
              <a:defRPr/>
            </a:pPr>
            <a:endParaRPr kumimoji="1" lang="en-US" altLang="zh-CN" dirty="0" smtClean="0"/>
          </a:p>
          <a:p>
            <a:pPr lvl="2">
              <a:defRPr/>
            </a:pPr>
            <a:endParaRPr kumimoji="1" lang="en-US" altLang="zh-CN" dirty="0"/>
          </a:p>
          <a:p>
            <a:pPr lvl="2">
              <a:defRPr/>
            </a:pPr>
            <a:endParaRPr kumimoji="1" lang="en-US" altLang="zh-CN" dirty="0" smtClean="0"/>
          </a:p>
          <a:p>
            <a:pPr lvl="2">
              <a:defRPr/>
            </a:pPr>
            <a:endParaRPr kumimoji="1" lang="en-US" altLang="zh-CN" dirty="0"/>
          </a:p>
          <a:p>
            <a:pPr marL="914400" lvl="2" indent="0">
              <a:buNone/>
              <a:defRPr/>
            </a:pPr>
            <a:endParaRPr kumimoji="1" lang="en-US" altLang="zh-CN" dirty="0"/>
          </a:p>
          <a:p>
            <a:pPr lvl="2">
              <a:defRPr/>
            </a:pPr>
            <a:endParaRPr kumimoji="1" lang="en-US" altLang="zh-CN" dirty="0" smtClean="0"/>
          </a:p>
          <a:p>
            <a:pPr marL="1257300" lvl="2" indent="-342900">
              <a:buFont typeface="+mj-ea"/>
              <a:buAutoNum type="circleNumDbPlain" startAt="5"/>
              <a:defRPr/>
            </a:pPr>
            <a:r>
              <a:rPr kumimoji="1" lang="zh-CN" altLang="en-US" dirty="0" smtClean="0"/>
              <a:t>连接</a:t>
            </a:r>
            <a:r>
              <a:rPr kumimoji="1" lang="zh-CN" altLang="en-US" dirty="0"/>
              <a:t>成功，上传</a:t>
            </a:r>
            <a:r>
              <a:rPr kumimoji="1" lang="zh-CN" altLang="en-US" dirty="0" smtClean="0"/>
              <a:t>文件</a:t>
            </a:r>
            <a:endParaRPr kumimoji="1" lang="en-US" altLang="zh-CN" dirty="0" smtClean="0"/>
          </a:p>
          <a:p>
            <a:pPr lvl="3">
              <a:defRPr/>
            </a:pPr>
            <a:r>
              <a:rPr kumimoji="1" lang="en-US" altLang="zh-CN" dirty="0"/>
              <a:t>put </a:t>
            </a:r>
            <a:r>
              <a:rPr kumimoji="1" lang="zh-CN" altLang="en-US" dirty="0"/>
              <a:t>本地文件路径 远程主机路径</a:t>
            </a:r>
            <a:endParaRPr kumimoji="1" lang="en-US" altLang="zh-CN" dirty="0"/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8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40962" name="Picture 2" descr="http://upload-images.jianshu.io/upload_images/708803-3e7df7eb9feb7b98.png?imageMogr2/auto-orient/strip%7CimageView2/2/w/12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831" y="1727742"/>
            <a:ext cx="3699945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81" y="3599950"/>
            <a:ext cx="5092283" cy="54061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34" y="4507400"/>
            <a:ext cx="4937314" cy="728597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991170" y="6456338"/>
            <a:ext cx="389696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参考：</a:t>
            </a:r>
            <a:r>
              <a:rPr lang="en-US" altLang="zh-CN" dirty="0" smtClean="0"/>
              <a:t>http</a:t>
            </a:r>
            <a:r>
              <a:rPr lang="en-US" altLang="zh-CN" dirty="0"/>
              <a:t>://www.jianshu.com/p/1afd25e7459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3942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08591512"/>
              </p:ext>
            </p:extLst>
          </p:nvPr>
        </p:nvGraphicFramePr>
        <p:xfrm>
          <a:off x="1115616" y="1571627"/>
          <a:ext cx="6698702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75482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42970" y="825826"/>
            <a:ext cx="6248400" cy="457200"/>
          </a:xfrm>
        </p:spPr>
        <p:txBody>
          <a:bodyPr/>
          <a:lstStyle/>
          <a:p>
            <a:pPr eaLnBrk="1" hangingPunct="1"/>
            <a:r>
              <a:rPr kumimoji="1" lang="zh-CN" altLang="en-US" sz="1800" dirty="0" smtClean="0"/>
              <a:t>基于</a:t>
            </a:r>
            <a:r>
              <a:rPr kumimoji="1" lang="en-US" altLang="zh-CN" sz="1800" dirty="0" err="1" smtClean="0"/>
              <a:t>slurm</a:t>
            </a:r>
            <a:r>
              <a:rPr kumimoji="1" lang="zh-CN" altLang="en-US" sz="1800" dirty="0" smtClean="0"/>
              <a:t>的高性能计算平台</a:t>
            </a:r>
          </a:p>
        </p:txBody>
      </p:sp>
      <p:sp>
        <p:nvSpPr>
          <p:cNvPr id="19460" name="幻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D2BEFDC-E8BF-4984-87F0-1FE69FE6E0C4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1187624" y="1283026"/>
          <a:ext cx="6724836" cy="544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Visio" r:id="rId4" imgW="7086488" imgH="6991280" progId="Visio.Drawing.15">
                  <p:embed/>
                </p:oleObj>
              </mc:Choice>
              <mc:Fallback>
                <p:oleObj name="Visio" r:id="rId4" imgW="7086488" imgH="69912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624" y="1283026"/>
                        <a:ext cx="6724836" cy="5441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6491370" y="1576908"/>
            <a:ext cx="2005643" cy="4954021"/>
          </a:xfrm>
        </p:spPr>
        <p:txBody>
          <a:bodyPr/>
          <a:lstStyle/>
          <a:p>
            <a:pPr lvl="1"/>
            <a:endParaRPr lang="en-US" altLang="zh-CN" sz="1600" dirty="0" smtClean="0"/>
          </a:p>
          <a:p>
            <a:pPr marL="0" indent="0">
              <a:buNone/>
            </a:pPr>
            <a:endParaRPr lang="en-US" altLang="zh-CN" sz="1800" dirty="0" smtClean="0"/>
          </a:p>
          <a:p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242970" y="2132856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FF0000"/>
                </a:solidFill>
              </a:rPr>
              <a:t>hpc.csns.ihep.ac.cn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5292080" y="1054426"/>
            <a:ext cx="3089127" cy="1798510"/>
          </a:xfrm>
          <a:prstGeom prst="rect">
            <a:avLst/>
          </a:prstGeom>
          <a:solidFill>
            <a:srgbClr val="FFC000">
              <a:alpha val="34000"/>
            </a:srgb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796135" y="5589240"/>
            <a:ext cx="1512169" cy="1038478"/>
          </a:xfrm>
          <a:prstGeom prst="rect">
            <a:avLst/>
          </a:prstGeom>
          <a:solidFill>
            <a:srgbClr val="FFC000">
              <a:alpha val="34000"/>
            </a:srgbClr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9673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编译环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571627"/>
            <a:ext cx="8139113" cy="4953000"/>
          </a:xfrm>
        </p:spPr>
        <p:txBody>
          <a:bodyPr/>
          <a:lstStyle/>
          <a:p>
            <a:r>
              <a:rPr lang="zh-CN" altLang="en-US" dirty="0" smtClean="0"/>
              <a:t>编译器（登录节点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GC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Intel</a:t>
            </a:r>
            <a:r>
              <a:rPr lang="zh-CN" altLang="en-US" dirty="0" smtClean="0"/>
              <a:t>（待定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PI</a:t>
            </a:r>
            <a:r>
              <a:rPr lang="zh-CN" altLang="en-US" dirty="0" smtClean="0"/>
              <a:t>（</a:t>
            </a:r>
            <a:r>
              <a:rPr lang="en-US" altLang="zh-CN" dirty="0" err="1" smtClean="0"/>
              <a:t>openmpi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mpich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建议用户在登录节点上进行程序的编译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ogin1.csns.ihep.ac.cn</a:t>
            </a:r>
          </a:p>
          <a:p>
            <a:pPr lvl="1"/>
            <a:r>
              <a:rPr lang="en-US" altLang="zh-CN" dirty="0" smtClean="0"/>
              <a:t>login2.csns.ihep.ac.cn</a:t>
            </a:r>
          </a:p>
          <a:p>
            <a:r>
              <a:rPr lang="zh-CN" altLang="en-US" dirty="0" smtClean="0"/>
              <a:t>用户环境变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ource  /</a:t>
            </a:r>
            <a:r>
              <a:rPr lang="en-US" altLang="zh-CN" dirty="0" err="1" smtClean="0"/>
              <a:t>csns_workspace</a:t>
            </a:r>
            <a:r>
              <a:rPr lang="en-US" altLang="zh-CN" dirty="0" smtClean="0"/>
              <a:t>/</a:t>
            </a:r>
            <a:r>
              <a:rPr lang="zh-CN" altLang="en-US" dirty="0" smtClean="0"/>
              <a:t>组名</a:t>
            </a:r>
            <a:r>
              <a:rPr lang="en-US" altLang="zh-CN" dirty="0" smtClean="0"/>
              <a:t>/</a:t>
            </a:r>
            <a:r>
              <a:rPr lang="zh-CN" altLang="en-US" dirty="0" smtClean="0"/>
              <a:t>用户名</a:t>
            </a:r>
            <a:r>
              <a:rPr lang="en-US" altLang="zh-CN" dirty="0"/>
              <a:t>/.</a:t>
            </a:r>
            <a:r>
              <a:rPr lang="en-US" altLang="zh-CN" dirty="0" err="1" smtClean="0"/>
              <a:t>bash_profile</a:t>
            </a:r>
            <a:endParaRPr lang="en-US" altLang="zh-CN" dirty="0" smtClean="0"/>
          </a:p>
          <a:p>
            <a:pPr lvl="1"/>
            <a:r>
              <a:rPr lang="zh-CN" altLang="en-US" dirty="0"/>
              <a:t>只需</a:t>
            </a:r>
            <a:r>
              <a:rPr lang="zh-CN" altLang="en-US" dirty="0" smtClean="0"/>
              <a:t>要配置一次环境变量（共享文件系统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bin &amp;&amp; lib</a:t>
            </a:r>
            <a:r>
              <a:rPr lang="zh-CN" altLang="en-US" dirty="0" smtClean="0"/>
              <a:t>（对应）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829383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编译环境</a:t>
            </a:r>
            <a:r>
              <a:rPr lang="en-US" altLang="zh-CN" dirty="0" smtClean="0"/>
              <a:t>——GCC</a:t>
            </a:r>
            <a:r>
              <a:rPr lang="zh-CN" altLang="en-US" dirty="0" smtClean="0"/>
              <a:t>编译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571627"/>
            <a:ext cx="8139113" cy="4953000"/>
          </a:xfrm>
        </p:spPr>
        <p:txBody>
          <a:bodyPr/>
          <a:lstStyle/>
          <a:p>
            <a:r>
              <a:rPr lang="zh-CN" altLang="en-US" dirty="0" smtClean="0"/>
              <a:t>编译器调用命令</a:t>
            </a:r>
            <a:endParaRPr lang="en-US" altLang="zh-CN" dirty="0" smtClean="0"/>
          </a:p>
          <a:p>
            <a:pPr lvl="1"/>
            <a:r>
              <a:rPr lang="en-US" altLang="zh-CN" dirty="0" err="1" smtClean="0">
                <a:solidFill>
                  <a:srgbClr val="FF0000"/>
                </a:solidFill>
              </a:rPr>
              <a:t>gcc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</a:t>
            </a:r>
            <a:r>
              <a:rPr lang="zh-CN" altLang="en-US" dirty="0" smtClean="0"/>
              <a:t>），</a:t>
            </a:r>
            <a:r>
              <a:rPr lang="en-US" altLang="zh-CN" dirty="0" smtClean="0">
                <a:solidFill>
                  <a:srgbClr val="FF0000"/>
                </a:solidFill>
              </a:rPr>
              <a:t>g++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++</a:t>
            </a:r>
            <a:r>
              <a:rPr lang="zh-CN" altLang="en-US" dirty="0" smtClean="0"/>
              <a:t>），</a:t>
            </a:r>
            <a:r>
              <a:rPr lang="en-US" altLang="zh-CN" dirty="0" err="1" smtClean="0">
                <a:solidFill>
                  <a:srgbClr val="FF0000"/>
                </a:solidFill>
              </a:rPr>
              <a:t>gfortran</a:t>
            </a:r>
            <a:r>
              <a:rPr lang="zh-CN" altLang="en-US" dirty="0" smtClean="0"/>
              <a:t>（</a:t>
            </a:r>
            <a:r>
              <a:rPr lang="en-US" altLang="zh-CN" dirty="0"/>
              <a:t>Fortran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dirty="0" smtClean="0"/>
              <a:t>编译器版本</a:t>
            </a:r>
            <a:endParaRPr lang="en-US" altLang="zh-CN" dirty="0" smtClean="0"/>
          </a:p>
          <a:p>
            <a:pPr lvl="1"/>
            <a:r>
              <a:rPr lang="en-US" altLang="zh-CN" dirty="0"/>
              <a:t>/</a:t>
            </a:r>
            <a:r>
              <a:rPr lang="en-US" altLang="zh-CN" dirty="0" err="1" smtClean="0"/>
              <a:t>cvmfs</a:t>
            </a:r>
            <a:r>
              <a:rPr lang="en-US" altLang="zh-CN" dirty="0" smtClean="0"/>
              <a:t>/software.csns.ihep.ac.cn/</a:t>
            </a:r>
            <a:r>
              <a:rPr lang="en-US" altLang="zh-CN" dirty="0" err="1" smtClean="0"/>
              <a:t>softwares</a:t>
            </a:r>
            <a:r>
              <a:rPr lang="en-US" altLang="zh-CN" dirty="0" smtClean="0"/>
              <a:t>/gcc-6.3.0-sl7/</a:t>
            </a:r>
          </a:p>
          <a:p>
            <a:r>
              <a:rPr lang="zh-CN" altLang="en-US" dirty="0" smtClean="0"/>
              <a:t>环境变量配置（编译器 </a:t>
            </a:r>
            <a:r>
              <a:rPr lang="en-US" altLang="zh-CN" dirty="0" smtClean="0"/>
              <a:t>&amp;&amp; </a:t>
            </a:r>
            <a:r>
              <a:rPr lang="zh-CN" altLang="en-US" dirty="0" smtClean="0"/>
              <a:t>链接库）</a:t>
            </a:r>
            <a:endParaRPr lang="en-US" altLang="zh-CN" dirty="0" smtClean="0"/>
          </a:p>
          <a:p>
            <a:pPr lvl="1"/>
            <a:r>
              <a:rPr lang="en-US" altLang="zh-CN" dirty="0"/>
              <a:t>export </a:t>
            </a:r>
            <a:r>
              <a:rPr lang="en-US" altLang="zh-CN" dirty="0" smtClean="0"/>
              <a:t>PATH = </a:t>
            </a:r>
            <a:r>
              <a:rPr lang="en-US" altLang="zh-CN" dirty="0" smtClean="0">
                <a:solidFill>
                  <a:srgbClr val="FF0000"/>
                </a:solidFill>
              </a:rPr>
              <a:t>/</a:t>
            </a:r>
            <a:r>
              <a:rPr lang="en-US" altLang="zh-CN" dirty="0" err="1" smtClean="0">
                <a:solidFill>
                  <a:srgbClr val="FF0000"/>
                </a:solidFill>
              </a:rPr>
              <a:t>cvmfs</a:t>
            </a:r>
            <a:r>
              <a:rPr lang="en-US" altLang="zh-CN" dirty="0" smtClean="0">
                <a:solidFill>
                  <a:srgbClr val="FF0000"/>
                </a:solidFill>
              </a:rPr>
              <a:t>/software.csns.ihep.ac.cn/</a:t>
            </a:r>
            <a:r>
              <a:rPr lang="en-US" altLang="zh-CN" dirty="0" err="1" smtClean="0">
                <a:solidFill>
                  <a:srgbClr val="FF0000"/>
                </a:solidFill>
              </a:rPr>
              <a:t>softwares</a:t>
            </a:r>
            <a:r>
              <a:rPr lang="en-US" altLang="zh-CN" dirty="0" smtClean="0">
                <a:solidFill>
                  <a:srgbClr val="FF0000"/>
                </a:solidFill>
              </a:rPr>
              <a:t>/</a:t>
            </a:r>
            <a:r>
              <a:rPr lang="en-US" altLang="zh-CN" dirty="0" smtClean="0"/>
              <a:t>gcc-6.3.0-sl7</a:t>
            </a:r>
            <a:r>
              <a:rPr lang="en-US" altLang="zh-CN" dirty="0" smtClean="0">
                <a:solidFill>
                  <a:srgbClr val="FF0000"/>
                </a:solidFill>
              </a:rPr>
              <a:t>/bin</a:t>
            </a:r>
            <a:r>
              <a:rPr lang="en-US" altLang="zh-CN" dirty="0"/>
              <a:t>:$</a:t>
            </a:r>
            <a:r>
              <a:rPr lang="en-US" altLang="zh-CN" dirty="0" smtClean="0"/>
              <a:t>PATH</a:t>
            </a:r>
          </a:p>
          <a:p>
            <a:pPr lvl="1"/>
            <a:r>
              <a:rPr lang="en-US" altLang="zh-CN" dirty="0"/>
              <a:t>export </a:t>
            </a:r>
            <a:r>
              <a:rPr lang="en-US" altLang="zh-CN" dirty="0" smtClean="0"/>
              <a:t>LD_LIBRARY_PATH = </a:t>
            </a:r>
            <a:r>
              <a:rPr lang="en-US" altLang="zh-CN" dirty="0"/>
              <a:t>= /</a:t>
            </a:r>
            <a:r>
              <a:rPr lang="en-US" altLang="zh-CN" dirty="0" err="1" smtClean="0"/>
              <a:t>cvmfs</a:t>
            </a:r>
            <a:r>
              <a:rPr lang="en-US" altLang="zh-CN" dirty="0" smtClean="0"/>
              <a:t>/software.csns.ihep.ac.cn/</a:t>
            </a:r>
            <a:r>
              <a:rPr lang="en-US" altLang="zh-CN" dirty="0" err="1" smtClean="0"/>
              <a:t>softwares</a:t>
            </a:r>
            <a:r>
              <a:rPr lang="en-US" altLang="zh-CN" dirty="0" smtClean="0"/>
              <a:t>/gcc-6.3.0-sl7/</a:t>
            </a:r>
            <a:r>
              <a:rPr lang="en-US" altLang="zh-CN" dirty="0" smtClean="0">
                <a:solidFill>
                  <a:srgbClr val="FF0000"/>
                </a:solidFill>
              </a:rPr>
              <a:t>lib64</a:t>
            </a:r>
            <a:r>
              <a:rPr lang="en-US" altLang="zh-CN" dirty="0"/>
              <a:t>:$LD_LIBRARY_PATH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00402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编译环境</a:t>
            </a:r>
            <a:r>
              <a:rPr lang="en-US" altLang="zh-CN" dirty="0" smtClean="0"/>
              <a:t>——MPI</a:t>
            </a:r>
            <a:r>
              <a:rPr lang="zh-CN" altLang="en-US" dirty="0" smtClean="0"/>
              <a:t>编译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571627"/>
            <a:ext cx="8139113" cy="4953000"/>
          </a:xfrm>
        </p:spPr>
        <p:txBody>
          <a:bodyPr/>
          <a:lstStyle/>
          <a:p>
            <a:r>
              <a:rPr lang="zh-CN" altLang="en-US" dirty="0"/>
              <a:t>传统语言（</a:t>
            </a:r>
            <a:r>
              <a:rPr lang="en-US" altLang="zh-CN" dirty="0"/>
              <a:t>C</a:t>
            </a:r>
            <a:r>
              <a:rPr lang="zh-CN" altLang="en-US" dirty="0"/>
              <a:t>，</a:t>
            </a:r>
            <a:r>
              <a:rPr lang="en-US" altLang="zh-CN" dirty="0"/>
              <a:t>Fortran</a:t>
            </a:r>
            <a:r>
              <a:rPr lang="zh-CN" altLang="en-US" dirty="0"/>
              <a:t>，</a:t>
            </a:r>
            <a:r>
              <a:rPr lang="en-US" altLang="zh-CN" dirty="0"/>
              <a:t>C++</a:t>
            </a:r>
            <a:r>
              <a:rPr lang="zh-CN" altLang="en-US" dirty="0"/>
              <a:t>）编译器</a:t>
            </a:r>
            <a:r>
              <a:rPr lang="en-US" altLang="zh-CN" dirty="0"/>
              <a:t>+ </a:t>
            </a:r>
            <a:r>
              <a:rPr lang="zh-CN" altLang="en-US" dirty="0"/>
              <a:t>符合</a:t>
            </a:r>
            <a:r>
              <a:rPr lang="en-US" altLang="zh-CN" dirty="0"/>
              <a:t>MPI</a:t>
            </a:r>
            <a:r>
              <a:rPr lang="zh-CN" altLang="en-US" dirty="0"/>
              <a:t>标准的库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GCC + </a:t>
            </a:r>
            <a:r>
              <a:rPr lang="en-US" altLang="zh-CN" dirty="0" err="1" smtClean="0">
                <a:solidFill>
                  <a:srgbClr val="FF0000"/>
                </a:solidFill>
              </a:rPr>
              <a:t>OpenMPI</a:t>
            </a:r>
            <a:r>
              <a:rPr lang="zh-CN" altLang="en-US" dirty="0" smtClean="0">
                <a:solidFill>
                  <a:srgbClr val="FF0000"/>
                </a:solidFill>
              </a:rPr>
              <a:t>（推荐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GCC + MPICH</a:t>
            </a:r>
            <a:endParaRPr lang="en-US" altLang="zh-CN" dirty="0" smtClean="0"/>
          </a:p>
          <a:p>
            <a:r>
              <a:rPr lang="en-US" altLang="zh-CN" dirty="0" err="1" smtClean="0"/>
              <a:t>OpenMPI</a:t>
            </a:r>
            <a:r>
              <a:rPr lang="zh-CN" altLang="en-US" dirty="0" smtClean="0"/>
              <a:t>支持</a:t>
            </a:r>
            <a:r>
              <a:rPr lang="en-US" altLang="zh-CN" dirty="0" err="1" smtClean="0"/>
              <a:t>infiniband</a:t>
            </a:r>
            <a:r>
              <a:rPr lang="zh-CN" altLang="en-US" dirty="0" smtClean="0"/>
              <a:t>网络，</a:t>
            </a:r>
            <a:r>
              <a:rPr lang="en-US" altLang="zh-CN" dirty="0" smtClean="0"/>
              <a:t>MPICH</a:t>
            </a:r>
            <a:r>
              <a:rPr lang="zh-CN" altLang="en-US" dirty="0" smtClean="0"/>
              <a:t>不支持</a:t>
            </a:r>
            <a:endParaRPr lang="en-US" altLang="zh-CN" dirty="0" smtClean="0"/>
          </a:p>
          <a:p>
            <a:r>
              <a:rPr lang="en-US" altLang="zh-CN" dirty="0" smtClean="0"/>
              <a:t>MPICH</a:t>
            </a:r>
            <a:r>
              <a:rPr lang="zh-CN" altLang="en-US" dirty="0" smtClean="0"/>
              <a:t>和</a:t>
            </a:r>
            <a:r>
              <a:rPr lang="en-US" altLang="zh-CN" dirty="0" smtClean="0"/>
              <a:t>MPICH2</a:t>
            </a:r>
            <a:r>
              <a:rPr lang="zh-CN" altLang="en-US" dirty="0" smtClean="0"/>
              <a:t>的衍生版本</a:t>
            </a:r>
            <a:r>
              <a:rPr lang="en-US" altLang="zh-CN" dirty="0" smtClean="0"/>
              <a:t>MVAPICH</a:t>
            </a:r>
            <a:r>
              <a:rPr lang="zh-CN" altLang="en-US" dirty="0" smtClean="0"/>
              <a:t>支持</a:t>
            </a:r>
            <a:r>
              <a:rPr lang="en-US" altLang="zh-CN" dirty="0" smtClean="0"/>
              <a:t>IB</a:t>
            </a:r>
            <a:r>
              <a:rPr lang="zh-CN" altLang="en-US" dirty="0" smtClean="0"/>
              <a:t>网络</a:t>
            </a:r>
            <a:endParaRPr lang="en-US" altLang="zh-CN" dirty="0" smtClean="0"/>
          </a:p>
          <a:p>
            <a:r>
              <a:rPr lang="zh-CN" altLang="en-US" dirty="0" smtClean="0"/>
              <a:t>编译命令</a:t>
            </a:r>
            <a:endParaRPr lang="en-US" altLang="zh-CN" dirty="0" smtClean="0"/>
          </a:p>
          <a:p>
            <a:pPr lvl="1"/>
            <a:r>
              <a:rPr lang="en-US" altLang="zh-CN" dirty="0" err="1"/>
              <a:t>mpicc</a:t>
            </a:r>
            <a:r>
              <a:rPr lang="zh-CN" altLang="en-US" dirty="0"/>
              <a:t>、</a:t>
            </a:r>
            <a:r>
              <a:rPr lang="en-US" altLang="zh-CN" dirty="0" err="1"/>
              <a:t>mpic</a:t>
            </a:r>
            <a:r>
              <a:rPr lang="en-US" altLang="zh-CN" dirty="0"/>
              <a:t>++</a:t>
            </a:r>
            <a:r>
              <a:rPr lang="zh-CN" altLang="en-US" dirty="0"/>
              <a:t>、</a:t>
            </a:r>
            <a:r>
              <a:rPr lang="en-US" altLang="zh-CN" dirty="0" err="1"/>
              <a:t>mpicxx</a:t>
            </a:r>
            <a:r>
              <a:rPr lang="zh-CN" altLang="en-US" dirty="0"/>
              <a:t>、</a:t>
            </a:r>
            <a:r>
              <a:rPr lang="en-US" altLang="zh-CN" dirty="0" err="1"/>
              <a:t>mpiCC</a:t>
            </a:r>
            <a:r>
              <a:rPr lang="zh-CN" altLang="en-US" dirty="0"/>
              <a:t>、</a:t>
            </a:r>
            <a:r>
              <a:rPr lang="en-US" altLang="zh-CN" dirty="0"/>
              <a:t>mpif77</a:t>
            </a:r>
            <a:r>
              <a:rPr lang="zh-CN" altLang="en-US" dirty="0"/>
              <a:t>和</a:t>
            </a:r>
            <a:r>
              <a:rPr lang="en-US" altLang="zh-CN" dirty="0" smtClean="0"/>
              <a:t>mpif90</a:t>
            </a:r>
          </a:p>
          <a:p>
            <a:r>
              <a:rPr lang="zh-CN" altLang="en-US" dirty="0" smtClean="0"/>
              <a:t>版本（</a:t>
            </a:r>
            <a:r>
              <a:rPr lang="en-US" altLang="zh-CN" dirty="0"/>
              <a:t>/</a:t>
            </a:r>
            <a:r>
              <a:rPr lang="en-US" altLang="zh-CN" dirty="0" err="1"/>
              <a:t>cvmfs</a:t>
            </a:r>
            <a:r>
              <a:rPr lang="en-US" altLang="zh-CN" dirty="0"/>
              <a:t>/software.csns.ihep.ac.cn/</a:t>
            </a:r>
            <a:r>
              <a:rPr lang="en-US" altLang="zh-CN" dirty="0" err="1"/>
              <a:t>softwares</a:t>
            </a:r>
            <a:r>
              <a:rPr lang="en-US" altLang="zh-CN" dirty="0"/>
              <a:t>/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openmpi-1.8.8</a:t>
            </a:r>
            <a:r>
              <a:rPr lang="zh-CN" altLang="en-US" dirty="0" smtClean="0"/>
              <a:t>，</a:t>
            </a:r>
            <a:r>
              <a:rPr lang="en-US" altLang="zh-CN" dirty="0"/>
              <a:t>openmpi-2.1.1</a:t>
            </a:r>
            <a:endParaRPr lang="en-US" altLang="zh-CN" dirty="0" smtClean="0"/>
          </a:p>
          <a:p>
            <a:r>
              <a:rPr lang="zh-CN" altLang="en-US" dirty="0" smtClean="0"/>
              <a:t>环境变量配置（编译器 </a:t>
            </a:r>
            <a:r>
              <a:rPr lang="en-US" altLang="zh-CN" dirty="0" smtClean="0"/>
              <a:t>&amp;&amp; </a:t>
            </a:r>
            <a:r>
              <a:rPr lang="zh-CN" altLang="en-US" dirty="0" smtClean="0"/>
              <a:t>链接库）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25519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9215366"/>
              </p:ext>
            </p:extLst>
          </p:nvPr>
        </p:nvGraphicFramePr>
        <p:xfrm>
          <a:off x="1115616" y="1571627"/>
          <a:ext cx="6698702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657815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作业管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概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4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571627"/>
            <a:ext cx="8139113" cy="4953000"/>
          </a:xfrm>
        </p:spPr>
        <p:txBody>
          <a:bodyPr/>
          <a:lstStyle/>
          <a:p>
            <a:r>
              <a:rPr lang="en-US" altLang="zh-CN" dirty="0" smtClean="0"/>
              <a:t>CSNS</a:t>
            </a:r>
            <a:r>
              <a:rPr lang="zh-CN" altLang="en-US" dirty="0" smtClean="0"/>
              <a:t>高性能计算平台是基于</a:t>
            </a:r>
            <a:r>
              <a:rPr lang="en-US" altLang="zh-CN" dirty="0" err="1" smtClean="0"/>
              <a:t>slurm</a:t>
            </a:r>
            <a:r>
              <a:rPr lang="zh-CN" altLang="en-US" dirty="0" smtClean="0"/>
              <a:t>构建的作业管理和资源调度系统</a:t>
            </a:r>
            <a:endParaRPr lang="en-US" altLang="zh-CN" dirty="0" smtClean="0"/>
          </a:p>
          <a:p>
            <a:r>
              <a:rPr lang="zh-CN" altLang="en-US" dirty="0" smtClean="0"/>
              <a:t>所有</a:t>
            </a:r>
            <a:r>
              <a:rPr lang="zh-CN" altLang="en-US" dirty="0"/>
              <a:t>在计算结点中运行的串行或并行应用程序，都</a:t>
            </a:r>
            <a:r>
              <a:rPr lang="zh-CN" altLang="en-US" dirty="0">
                <a:solidFill>
                  <a:srgbClr val="FF0000"/>
                </a:solidFill>
              </a:rPr>
              <a:t>必须通过资源管理系统来提交</a:t>
            </a:r>
            <a:r>
              <a:rPr lang="zh-CN" altLang="en-US" dirty="0" smtClean="0">
                <a:solidFill>
                  <a:srgbClr val="FF0000"/>
                </a:solidFill>
              </a:rPr>
              <a:t>运行</a:t>
            </a:r>
            <a:r>
              <a:rPr lang="zh-CN" altLang="en-US" dirty="0"/>
              <a:t>。</a:t>
            </a:r>
          </a:p>
          <a:p>
            <a:r>
              <a:rPr lang="zh-CN" altLang="en-US" dirty="0"/>
              <a:t>资源管理系统首先将用户提交的应用程序构造成作业进行排队处理，然后根据计算集群的实时</a:t>
            </a:r>
            <a:r>
              <a:rPr lang="zh-CN" altLang="en-US" dirty="0" smtClean="0"/>
              <a:t>运行</a:t>
            </a:r>
            <a:r>
              <a:rPr lang="zh-CN" altLang="en-US" dirty="0"/>
              <a:t>资源状态，决定何时以及在哪些计算结点中加载应用程序的运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每个用户都拥有对应的作业提交队列，可以使用</a:t>
            </a:r>
            <a:r>
              <a:rPr lang="en-US" altLang="zh-CN" dirty="0" err="1" smtClean="0"/>
              <a:t>sinfo</a:t>
            </a:r>
            <a:r>
              <a:rPr lang="zh-CN" altLang="en-US" dirty="0" smtClean="0"/>
              <a:t>命令来进行查看，</a:t>
            </a:r>
            <a:r>
              <a:rPr lang="zh-CN" altLang="en-US" dirty="0" smtClean="0">
                <a:solidFill>
                  <a:srgbClr val="FF0000"/>
                </a:solidFill>
              </a:rPr>
              <a:t>目前有</a:t>
            </a:r>
            <a:r>
              <a:rPr lang="en-US" altLang="zh-CN" dirty="0" smtClean="0">
                <a:solidFill>
                  <a:srgbClr val="FF0000"/>
                </a:solidFill>
              </a:rPr>
              <a:t>Public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err="1" smtClean="0">
                <a:solidFill>
                  <a:srgbClr val="FF0000"/>
                </a:solidFill>
              </a:rPr>
              <a:t>NeuDA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GPU</a:t>
            </a:r>
            <a:r>
              <a:rPr lang="zh-CN" altLang="en-US" dirty="0" smtClean="0">
                <a:solidFill>
                  <a:srgbClr val="FF0000"/>
                </a:solidFill>
              </a:rPr>
              <a:t>（只用于提交</a:t>
            </a:r>
            <a:r>
              <a:rPr lang="en-US" altLang="zh-CN" dirty="0" smtClean="0">
                <a:solidFill>
                  <a:srgbClr val="FF0000"/>
                </a:solidFill>
              </a:rPr>
              <a:t>GPU</a:t>
            </a:r>
            <a:r>
              <a:rPr lang="zh-CN" altLang="en-US" dirty="0" smtClean="0">
                <a:solidFill>
                  <a:srgbClr val="FF0000"/>
                </a:solidFill>
              </a:rPr>
              <a:t>作业）</a:t>
            </a:r>
            <a:r>
              <a:rPr lang="en-US" altLang="zh-CN" dirty="0" smtClean="0">
                <a:solidFill>
                  <a:srgbClr val="FF0000"/>
                </a:solidFill>
              </a:rPr>
              <a:t> ,</a:t>
            </a:r>
            <a:r>
              <a:rPr lang="en-US" altLang="zh-CN" dirty="0" err="1" smtClean="0">
                <a:solidFill>
                  <a:srgbClr val="FF0000"/>
                </a:solidFill>
              </a:rPr>
              <a:t>NeuInstru</a:t>
            </a:r>
            <a:r>
              <a:rPr lang="zh-CN" altLang="en-US" dirty="0" smtClean="0">
                <a:solidFill>
                  <a:srgbClr val="FF0000"/>
                </a:solidFill>
              </a:rPr>
              <a:t>（二期谱仪专用）四个队列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用户可以通过作业管理系统来监控应用程序的运行。</a:t>
            </a:r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201421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作业管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作业提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5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571627"/>
            <a:ext cx="8139113" cy="4953000"/>
          </a:xfrm>
        </p:spPr>
        <p:txBody>
          <a:bodyPr/>
          <a:lstStyle/>
          <a:p>
            <a:r>
              <a:rPr lang="zh-CN" altLang="en-US" dirty="0" smtClean="0"/>
              <a:t>三种方式：</a:t>
            </a:r>
            <a:r>
              <a:rPr lang="en-US" altLang="zh-CN" dirty="0" err="1" smtClean="0"/>
              <a:t>srun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batch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alloc</a:t>
            </a:r>
            <a:endParaRPr lang="en-US" altLang="zh-CN" dirty="0" smtClean="0"/>
          </a:p>
          <a:p>
            <a:r>
              <a:rPr lang="en-US" altLang="zh-CN" dirty="0" err="1"/>
              <a:t>srun</a:t>
            </a:r>
            <a:r>
              <a:rPr lang="en-US" altLang="zh-CN" dirty="0"/>
              <a:t>:</a:t>
            </a:r>
            <a:r>
              <a:rPr lang="zh-CN" altLang="en-US" dirty="0"/>
              <a:t>交互作业提交方式</a:t>
            </a:r>
            <a:endParaRPr lang="en-US" altLang="zh-CN" dirty="0"/>
          </a:p>
          <a:p>
            <a:pPr lvl="1"/>
            <a:r>
              <a:rPr lang="zh-CN" altLang="en-US" dirty="0"/>
              <a:t>用户的作业提交命令在登录节点上运行，指明申请的资源量和程序运行命令</a:t>
            </a:r>
            <a:endParaRPr lang="en-US" altLang="zh-CN" dirty="0"/>
          </a:p>
          <a:p>
            <a:pPr lvl="1"/>
            <a:r>
              <a:rPr lang="zh-CN" altLang="en-US" dirty="0"/>
              <a:t>关闭当前登陆终端会导致程序</a:t>
            </a:r>
            <a:r>
              <a:rPr lang="zh-CN" altLang="en-US" dirty="0" smtClean="0"/>
              <a:t>退出</a:t>
            </a:r>
            <a:endParaRPr lang="en-US" altLang="zh-CN" dirty="0" smtClean="0"/>
          </a:p>
          <a:p>
            <a:r>
              <a:rPr lang="en-US" altLang="zh-CN" dirty="0" err="1" smtClean="0"/>
              <a:t>sbatch</a:t>
            </a:r>
            <a:r>
              <a:rPr lang="en-US" altLang="zh-CN" dirty="0" smtClean="0"/>
              <a:t>:</a:t>
            </a:r>
            <a:r>
              <a:rPr lang="zh-CN" altLang="en-US" dirty="0"/>
              <a:t>批处理作业提交</a:t>
            </a:r>
            <a:r>
              <a:rPr lang="zh-CN" altLang="en-US" dirty="0" smtClean="0"/>
              <a:t>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户通过作业脚本来提交作业，脚本是一个具有一定格式的文件，该文件描述了运行作业所需要的资源量以及运行作业的相关命令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的作业提交方式，</a:t>
            </a:r>
            <a:r>
              <a:rPr lang="zh-CN" altLang="en-US" dirty="0"/>
              <a:t>关闭当前登陆终端</a:t>
            </a:r>
            <a:r>
              <a:rPr lang="zh-CN" altLang="en-US" dirty="0" smtClean="0"/>
              <a:t>不会影响</a:t>
            </a:r>
            <a:r>
              <a:rPr lang="zh-CN" altLang="en-US" dirty="0"/>
              <a:t>作业运行</a:t>
            </a:r>
            <a:endParaRPr lang="en-US" altLang="zh-CN" dirty="0" smtClean="0"/>
          </a:p>
          <a:p>
            <a:r>
              <a:rPr lang="en-US" altLang="zh-CN" dirty="0" err="1" smtClean="0"/>
              <a:t>salloc</a:t>
            </a:r>
            <a:r>
              <a:rPr lang="en-US" altLang="zh-CN" dirty="0" smtClean="0"/>
              <a:t>:</a:t>
            </a:r>
            <a:r>
              <a:rPr lang="zh-CN" altLang="en-US" dirty="0" smtClean="0"/>
              <a:t>资源预分配作业提交方式</a:t>
            </a:r>
            <a:endParaRPr lang="en-US" altLang="zh-CN" dirty="0" smtClean="0"/>
          </a:p>
          <a:p>
            <a:pPr lvl="1"/>
            <a:r>
              <a:rPr lang="zh-CN" altLang="en-US" dirty="0"/>
              <a:t>先</a:t>
            </a:r>
            <a:r>
              <a:rPr lang="zh-CN" altLang="en-US" dirty="0" smtClean="0"/>
              <a:t>分配资源，再运行作业，使用较少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147884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作业管理</a:t>
            </a:r>
            <a:r>
              <a:rPr lang="en-US" altLang="zh-CN" dirty="0" smtClean="0"/>
              <a:t>——</a:t>
            </a:r>
            <a:r>
              <a:rPr lang="zh-CN" altLang="en-US" dirty="0"/>
              <a:t>交互式</a:t>
            </a:r>
            <a:r>
              <a:rPr lang="zh-CN" altLang="en-US" dirty="0" smtClean="0"/>
              <a:t>作业提交方式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sru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6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481139"/>
            <a:ext cx="8139113" cy="5133975"/>
          </a:xfrm>
        </p:spPr>
        <p:txBody>
          <a:bodyPr/>
          <a:lstStyle/>
          <a:p>
            <a:r>
              <a:rPr lang="zh-CN" altLang="en-US" dirty="0" smtClean="0"/>
              <a:t>工作流程</a:t>
            </a:r>
            <a:endParaRPr lang="en-US" altLang="zh-CN" dirty="0" smtClean="0"/>
          </a:p>
          <a:p>
            <a:pPr lvl="1"/>
            <a:r>
              <a:rPr lang="en-US" altLang="zh-CN" dirty="0"/>
              <a:t>1.</a:t>
            </a:r>
            <a:r>
              <a:rPr lang="zh-CN" altLang="en-US" dirty="0"/>
              <a:t>在终端提交资源分配请求，指定数量与限制</a:t>
            </a:r>
          </a:p>
          <a:p>
            <a:pPr lvl="1"/>
            <a:r>
              <a:rPr lang="en-US" altLang="zh-CN" dirty="0"/>
              <a:t>2.</a:t>
            </a:r>
            <a:r>
              <a:rPr lang="zh-CN" altLang="en-US" dirty="0"/>
              <a:t>等待资源分配</a:t>
            </a:r>
          </a:p>
          <a:p>
            <a:pPr lvl="1"/>
            <a:r>
              <a:rPr lang="en-US" altLang="zh-CN" dirty="0"/>
              <a:t>3.</a:t>
            </a:r>
            <a:r>
              <a:rPr lang="zh-CN" altLang="en-US" dirty="0"/>
              <a:t>获得资源后，加载计算任务</a:t>
            </a:r>
          </a:p>
          <a:p>
            <a:pPr lvl="1"/>
            <a:r>
              <a:rPr lang="en-US" altLang="zh-CN" dirty="0"/>
              <a:t>4.</a:t>
            </a:r>
            <a:r>
              <a:rPr lang="zh-CN" altLang="en-US" dirty="0"/>
              <a:t>运行中，任务 </a:t>
            </a:r>
            <a:r>
              <a:rPr lang="en-US" altLang="zh-CN" dirty="0"/>
              <a:t>I/O </a:t>
            </a:r>
            <a:r>
              <a:rPr lang="zh-CN" altLang="en-US" dirty="0"/>
              <a:t>传递到终端</a:t>
            </a:r>
          </a:p>
          <a:p>
            <a:pPr lvl="1"/>
            <a:r>
              <a:rPr lang="en-US" altLang="zh-CN" dirty="0"/>
              <a:t>5.</a:t>
            </a:r>
            <a:r>
              <a:rPr lang="zh-CN" altLang="en-US" dirty="0"/>
              <a:t>可与任务进行交互：</a:t>
            </a:r>
            <a:r>
              <a:rPr lang="en-US" altLang="zh-CN" dirty="0"/>
              <a:t>I/O </a:t>
            </a:r>
            <a:r>
              <a:rPr lang="zh-CN" altLang="en-US" dirty="0"/>
              <a:t>，信号</a:t>
            </a:r>
          </a:p>
          <a:p>
            <a:pPr lvl="1"/>
            <a:r>
              <a:rPr lang="en-US" altLang="zh-CN" dirty="0"/>
              <a:t>6. </a:t>
            </a:r>
            <a:r>
              <a:rPr lang="zh-CN" altLang="en-US" dirty="0"/>
              <a:t>执行结束后，资源被</a:t>
            </a:r>
            <a:r>
              <a:rPr lang="zh-CN" altLang="en-US" dirty="0" smtClean="0"/>
              <a:t>释放</a:t>
            </a:r>
            <a:endParaRPr lang="en-US" altLang="zh-CN" dirty="0" smtClean="0"/>
          </a:p>
          <a:p>
            <a:r>
              <a:rPr lang="pt-BR" altLang="zh-CN" dirty="0"/>
              <a:t>srun –N 8 </a:t>
            </a:r>
            <a:r>
              <a:rPr lang="pt-BR" altLang="zh-CN" dirty="0" smtClean="0"/>
              <a:t>–</a:t>
            </a:r>
            <a:r>
              <a:rPr lang="en-US" altLang="zh-CN" dirty="0" smtClean="0"/>
              <a:t>n</a:t>
            </a:r>
            <a:r>
              <a:rPr lang="pt-BR" altLang="zh-CN" dirty="0" smtClean="0"/>
              <a:t> </a:t>
            </a:r>
            <a:r>
              <a:rPr lang="pt-BR" altLang="zh-CN" dirty="0"/>
              <a:t>32 –p PUBLIC ./</a:t>
            </a:r>
            <a:r>
              <a:rPr lang="pt-BR" altLang="zh-CN" dirty="0" smtClean="0"/>
              <a:t>a.out</a:t>
            </a:r>
          </a:p>
          <a:p>
            <a:pPr lvl="1"/>
            <a:r>
              <a:rPr lang="en-US" altLang="zh-CN" dirty="0"/>
              <a:t>N</a:t>
            </a:r>
            <a:r>
              <a:rPr lang="zh-CN" altLang="en-US" dirty="0"/>
              <a:t>，指定要运行的节点</a:t>
            </a:r>
            <a:r>
              <a:rPr lang="zh-CN" altLang="en-US" dirty="0" smtClean="0"/>
              <a:t>数</a:t>
            </a:r>
            <a:endParaRPr lang="en-US" altLang="zh-CN" dirty="0" smtClean="0"/>
          </a:p>
          <a:p>
            <a:pPr lvl="1"/>
            <a:r>
              <a:rPr lang="en-US" altLang="zh-CN" dirty="0"/>
              <a:t>n, </a:t>
            </a:r>
            <a:r>
              <a:rPr lang="zh-CN" altLang="en-US" dirty="0"/>
              <a:t>指定要运行的进程</a:t>
            </a:r>
            <a:r>
              <a:rPr lang="zh-CN" altLang="en-US" dirty="0" smtClean="0"/>
              <a:t>数</a:t>
            </a:r>
            <a:endParaRPr lang="en-US" altLang="zh-CN" dirty="0" smtClean="0"/>
          </a:p>
          <a:p>
            <a:pPr lvl="1"/>
            <a:r>
              <a:rPr lang="en-US" altLang="zh-CN" dirty="0"/>
              <a:t>p</a:t>
            </a:r>
            <a:r>
              <a:rPr lang="zh-CN" altLang="en-US" dirty="0"/>
              <a:t>，指定使用</a:t>
            </a:r>
            <a:r>
              <a:rPr lang="zh-CN" altLang="en-US" dirty="0" smtClean="0"/>
              <a:t>的分区（队列）</a:t>
            </a:r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717342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作业管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批处理作业提交方式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sbat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7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571627"/>
            <a:ext cx="8139113" cy="4953000"/>
          </a:xfrm>
        </p:spPr>
        <p:txBody>
          <a:bodyPr/>
          <a:lstStyle/>
          <a:p>
            <a:r>
              <a:rPr lang="zh-CN" altLang="en-US" dirty="0" smtClean="0"/>
              <a:t>工作流程</a:t>
            </a:r>
            <a:endParaRPr lang="en-US" altLang="zh-CN" dirty="0" smtClean="0"/>
          </a:p>
          <a:p>
            <a:pPr lvl="1"/>
            <a:r>
              <a:rPr lang="en-US" altLang="zh-CN" dirty="0"/>
              <a:t>1.</a:t>
            </a:r>
            <a:r>
              <a:rPr lang="zh-CN" altLang="en-US" dirty="0"/>
              <a:t>用户编写作业脚本</a:t>
            </a:r>
          </a:p>
          <a:p>
            <a:pPr lvl="1"/>
            <a:r>
              <a:rPr lang="en-US" altLang="zh-CN" dirty="0"/>
              <a:t>2.</a:t>
            </a:r>
            <a:r>
              <a:rPr lang="zh-CN" altLang="en-US" dirty="0"/>
              <a:t>提交作业到指定的队列</a:t>
            </a:r>
          </a:p>
          <a:p>
            <a:pPr lvl="1"/>
            <a:r>
              <a:rPr lang="en-US" altLang="zh-CN" dirty="0"/>
              <a:t>3.</a:t>
            </a:r>
            <a:r>
              <a:rPr lang="zh-CN" altLang="en-US" dirty="0"/>
              <a:t>作业排队等待资源分配</a:t>
            </a:r>
          </a:p>
          <a:p>
            <a:pPr lvl="1"/>
            <a:r>
              <a:rPr lang="en-US" altLang="zh-CN" dirty="0"/>
              <a:t>4.</a:t>
            </a:r>
            <a:r>
              <a:rPr lang="zh-CN" altLang="en-US" dirty="0"/>
              <a:t>在分配资源后，加载执行作业</a:t>
            </a:r>
          </a:p>
          <a:p>
            <a:pPr lvl="1"/>
            <a:r>
              <a:rPr lang="en-US" altLang="zh-CN" dirty="0"/>
              <a:t>5.</a:t>
            </a:r>
            <a:r>
              <a:rPr lang="zh-CN" altLang="en-US" dirty="0"/>
              <a:t>脚本执行结束，释放资源</a:t>
            </a:r>
          </a:p>
          <a:p>
            <a:pPr lvl="1"/>
            <a:r>
              <a:rPr lang="en-US" altLang="zh-CN" dirty="0"/>
              <a:t>6.</a:t>
            </a:r>
            <a:r>
              <a:rPr lang="zh-CN" altLang="en-US" dirty="0"/>
              <a:t>运行结果定向到指定的文件中记录</a:t>
            </a:r>
            <a:endParaRPr lang="en-US" altLang="zh-CN" dirty="0" smtClean="0"/>
          </a:p>
          <a:p>
            <a:r>
              <a:rPr lang="zh-CN" altLang="en-US" dirty="0" smtClean="0"/>
              <a:t>提交命令</a:t>
            </a:r>
            <a:endParaRPr lang="en-US" altLang="zh-CN" dirty="0" smtClean="0"/>
          </a:p>
          <a:p>
            <a:pPr lvl="1"/>
            <a:r>
              <a:rPr lang="en-US" altLang="zh-CN" sz="3600" dirty="0" err="1" smtClean="0">
                <a:solidFill>
                  <a:srgbClr val="FF0000"/>
                </a:solidFill>
              </a:rPr>
              <a:t>sbatch</a:t>
            </a:r>
            <a:r>
              <a:rPr lang="en-US" altLang="zh-CN" sz="3600" dirty="0" smtClean="0">
                <a:solidFill>
                  <a:srgbClr val="FF0000"/>
                </a:solidFill>
              </a:rPr>
              <a:t>  [options]  [</a:t>
            </a:r>
            <a:r>
              <a:rPr lang="en-US" altLang="zh-CN" sz="3600" dirty="0" err="1" smtClean="0">
                <a:solidFill>
                  <a:srgbClr val="FF0000"/>
                </a:solidFill>
              </a:rPr>
              <a:t>script_file</a:t>
            </a:r>
            <a:r>
              <a:rPr lang="en-US" altLang="zh-CN" sz="3600" dirty="0" smtClean="0">
                <a:solidFill>
                  <a:srgbClr val="FF0000"/>
                </a:solidFill>
              </a:rPr>
              <a:t>]</a:t>
            </a:r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94370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作业管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批处理作业提交方式</a:t>
            </a:r>
            <a:r>
              <a:rPr lang="en-US" altLang="zh-CN" dirty="0" smtClean="0"/>
              <a:t>——</a:t>
            </a:r>
            <a:r>
              <a:rPr lang="zh-CN" altLang="en-US" dirty="0"/>
              <a:t>并行</a:t>
            </a:r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8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571627"/>
            <a:ext cx="8139113" cy="4809701"/>
          </a:xfrm>
          <a:ln w="38100">
            <a:solidFill>
              <a:schemeClr val="accent4"/>
            </a:solidFill>
          </a:ln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#!/bin/bash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#SBATCH --</a:t>
            </a:r>
            <a:r>
              <a:rPr lang="en-US" altLang="zh-CN" sz="1600" dirty="0" smtClean="0"/>
              <a:t>mail-user=liyk@ihep.ac.cn</a:t>
            </a:r>
            <a:endParaRPr lang="en-US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#SBATCH --mail-type=ALL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#SBATCH --</a:t>
            </a:r>
            <a:r>
              <a:rPr lang="en-US" altLang="zh-CN" sz="1600" dirty="0" smtClean="0"/>
              <a:t>nodes=3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#SBATCH </a:t>
            </a:r>
            <a:r>
              <a:rPr lang="en-US" altLang="zh-CN" sz="1600" b="0" dirty="0"/>
              <a:t>--</a:t>
            </a:r>
            <a:r>
              <a:rPr lang="en-US" altLang="zh-CN" sz="1600" dirty="0"/>
              <a:t>partition=public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#SBATCH </a:t>
            </a:r>
            <a:r>
              <a:rPr lang="en-US" altLang="zh-CN" sz="1600" dirty="0" smtClean="0"/>
              <a:t>--</a:t>
            </a:r>
            <a:r>
              <a:rPr lang="en-US" altLang="zh-CN" sz="1600" dirty="0" err="1" smtClean="0"/>
              <a:t>ntasks</a:t>
            </a:r>
            <a:r>
              <a:rPr lang="en-US" altLang="zh-CN" sz="1600" dirty="0" smtClean="0"/>
              <a:t>-per-node=8</a:t>
            </a:r>
            <a:endParaRPr lang="en-US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#SBATCH --time=7-00:00:00 # 7 days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 smtClean="0"/>
              <a:t>#</a:t>
            </a:r>
            <a:r>
              <a:rPr lang="en-US" altLang="zh-CN" sz="1600" dirty="0"/>
              <a:t>SBATCH --output=mpi_job_slurm.log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 smtClean="0"/>
              <a:t>date</a:t>
            </a:r>
            <a:endParaRPr lang="en-US" altLang="zh-CN" sz="1600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echo $SLURM_JOB_NODELIST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time </a:t>
            </a:r>
            <a:r>
              <a:rPr lang="en-US" altLang="zh-CN" sz="1600" dirty="0" err="1"/>
              <a:t>srun</a:t>
            </a:r>
            <a:r>
              <a:rPr lang="en-US" altLang="zh-CN" sz="1600" dirty="0"/>
              <a:t> -n 24 ./test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sz="1600" dirty="0"/>
              <a:t>date</a:t>
            </a:r>
            <a:endParaRPr lang="en-US" altLang="zh-CN" sz="1600" dirty="0" smtClean="0"/>
          </a:p>
          <a:p>
            <a:endParaRPr lang="en-US" altLang="zh-CN" dirty="0" smtClean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893547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作业管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常用的作业管理命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9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1650" y="1412776"/>
            <a:ext cx="8139113" cy="4953000"/>
          </a:xfrm>
        </p:spPr>
        <p:txBody>
          <a:bodyPr/>
          <a:lstStyle/>
          <a:p>
            <a:r>
              <a:rPr lang="en-US" altLang="zh-CN" dirty="0" err="1"/>
              <a:t>sinfo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查看集群的信息，包含队列，节点的状态信息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Squeu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队列的状态查看</a:t>
            </a:r>
            <a:endParaRPr lang="en-US" altLang="zh-CN" dirty="0" smtClean="0"/>
          </a:p>
          <a:p>
            <a:pPr lvl="1"/>
            <a:r>
              <a:rPr lang="en-US" altLang="zh-CN" dirty="0" err="1"/>
              <a:t>squeue</a:t>
            </a:r>
            <a:r>
              <a:rPr lang="en-US" altLang="zh-CN" dirty="0"/>
              <a:t> --user=USER_ID (</a:t>
            </a:r>
            <a:r>
              <a:rPr lang="en-US" altLang="zh-CN" dirty="0">
                <a:solidFill>
                  <a:srgbClr val="FF0000"/>
                </a:solidFill>
              </a:rPr>
              <a:t>only show jobs for USER_ID</a:t>
            </a:r>
            <a:r>
              <a:rPr lang="en-US" altLang="zh-CN" dirty="0" smtClean="0"/>
              <a:t>)</a:t>
            </a:r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976" y="4437112"/>
            <a:ext cx="8857143" cy="223809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943" y="2420888"/>
            <a:ext cx="7474025" cy="915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811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性能计算平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4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47799"/>
            <a:ext cx="8139113" cy="5076827"/>
          </a:xfrm>
        </p:spPr>
        <p:txBody>
          <a:bodyPr/>
          <a:lstStyle/>
          <a:p>
            <a:r>
              <a:rPr lang="zh-CN" altLang="en-US" dirty="0" smtClean="0"/>
              <a:t>登录节点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PC</a:t>
            </a:r>
            <a:r>
              <a:rPr lang="zh-CN" altLang="en-US" dirty="0" smtClean="0"/>
              <a:t>集群联系外部网络的纽带</a:t>
            </a:r>
            <a:endParaRPr lang="en-US" altLang="zh-CN" dirty="0" smtClean="0"/>
          </a:p>
          <a:p>
            <a:pPr lvl="2"/>
            <a:r>
              <a:rPr lang="en-US" altLang="zh-CN" dirty="0" smtClean="0">
                <a:solidFill>
                  <a:srgbClr val="FF0000"/>
                </a:solidFill>
              </a:rPr>
              <a:t>hpc.csns.ihep.ac.cn</a:t>
            </a:r>
          </a:p>
          <a:p>
            <a:pPr lvl="1"/>
            <a:r>
              <a:rPr lang="zh-CN" altLang="en-US" dirty="0"/>
              <a:t>允许的操作</a:t>
            </a:r>
            <a:endParaRPr lang="en-US" altLang="zh-CN" dirty="0"/>
          </a:p>
          <a:p>
            <a:pPr lvl="2"/>
            <a:r>
              <a:rPr lang="zh-CN" altLang="en-US" dirty="0"/>
              <a:t>软件编译与调试</a:t>
            </a:r>
            <a:r>
              <a:rPr lang="en-US" altLang="zh-CN" dirty="0"/>
              <a:t>,</a:t>
            </a:r>
            <a:r>
              <a:rPr lang="zh-CN" altLang="en-US" dirty="0"/>
              <a:t>环境变量配置，作业提交，文件编辑，结果查看等操作</a:t>
            </a:r>
            <a:endParaRPr lang="en-US" altLang="zh-CN" dirty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禁止的操作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禁止用户直接在登陆节点上运行计算程序</a:t>
            </a:r>
            <a:endParaRPr lang="en-US" altLang="zh-CN" dirty="0"/>
          </a:p>
          <a:p>
            <a:pPr lvl="1"/>
            <a:r>
              <a:rPr lang="en-US" altLang="zh-CN" dirty="0" smtClean="0"/>
              <a:t>2</a:t>
            </a:r>
            <a:r>
              <a:rPr lang="zh-CN" altLang="en-US" dirty="0" smtClean="0"/>
              <a:t>个负载均衡节点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登录节点</a:t>
            </a:r>
            <a:endParaRPr lang="en-US" altLang="zh-CN" dirty="0" smtClean="0"/>
          </a:p>
          <a:p>
            <a:r>
              <a:rPr lang="zh-CN" altLang="en-US" dirty="0" smtClean="0"/>
              <a:t>存储节点</a:t>
            </a:r>
          </a:p>
          <a:p>
            <a:pPr lvl="1"/>
            <a:r>
              <a:rPr lang="en-US" altLang="zh-CN" dirty="0" err="1"/>
              <a:t>g</a:t>
            </a:r>
            <a:r>
              <a:rPr lang="en-US" altLang="zh-CN" dirty="0" err="1" smtClean="0"/>
              <a:t>lusterf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RAID 5</a:t>
            </a:r>
            <a:r>
              <a:rPr lang="zh-CN" altLang="en-US" dirty="0" smtClean="0"/>
              <a:t>， 双副本</a:t>
            </a:r>
            <a:r>
              <a:rPr lang="zh-CN" altLang="en-US" dirty="0"/>
              <a:t>，</a:t>
            </a:r>
            <a:r>
              <a:rPr lang="en-US" altLang="zh-CN" dirty="0" smtClean="0"/>
              <a:t>216TBSATA </a:t>
            </a:r>
          </a:p>
          <a:p>
            <a:pPr lvl="1"/>
            <a:r>
              <a:rPr lang="zh-CN" altLang="en-US" dirty="0" smtClean="0"/>
              <a:t>实验数据，用户目录</a:t>
            </a:r>
            <a:endParaRPr lang="zh-CN" altLang="en-US" dirty="0"/>
          </a:p>
        </p:txBody>
      </p:sp>
      <p:pic>
        <p:nvPicPr>
          <p:cNvPr id="7" name="Picture 4" descr="http://images2015.cnblogs.com/blog/338233/201703/338233-20170326062402158-206483687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825" y="908720"/>
            <a:ext cx="3121989" cy="2129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13937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923214" cy="457200"/>
          </a:xfrm>
        </p:spPr>
        <p:txBody>
          <a:bodyPr/>
          <a:lstStyle/>
          <a:p>
            <a:r>
              <a:rPr lang="zh-CN" altLang="en-US" dirty="0" smtClean="0"/>
              <a:t>作业管理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常用的作业管理命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71810" y="1484784"/>
            <a:ext cx="8139113" cy="4953000"/>
          </a:xfrm>
        </p:spPr>
        <p:txBody>
          <a:bodyPr/>
          <a:lstStyle/>
          <a:p>
            <a:r>
              <a:rPr lang="en-US" altLang="zh-CN" dirty="0" err="1" smtClean="0"/>
              <a:t>scontrol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查看作业系统的状态和配置信息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control</a:t>
            </a:r>
            <a:r>
              <a:rPr lang="en-US" altLang="zh-CN" dirty="0" smtClean="0"/>
              <a:t> show partition public</a:t>
            </a:r>
          </a:p>
          <a:p>
            <a:pPr lvl="1"/>
            <a:r>
              <a:rPr lang="en-US" altLang="zh-CN" dirty="0" err="1" smtClean="0"/>
              <a:t>Scontrol</a:t>
            </a:r>
            <a:r>
              <a:rPr lang="en-US" altLang="zh-CN" dirty="0" smtClean="0"/>
              <a:t> show node node1</a:t>
            </a:r>
          </a:p>
          <a:p>
            <a:pPr lvl="1"/>
            <a:r>
              <a:rPr lang="en-US" altLang="zh-CN" dirty="0" err="1" smtClean="0"/>
              <a:t>Scontrol</a:t>
            </a:r>
            <a:r>
              <a:rPr lang="en-US" altLang="zh-CN" dirty="0" smtClean="0"/>
              <a:t> show job </a:t>
            </a:r>
            <a:r>
              <a:rPr lang="en-US" altLang="zh-CN" dirty="0" err="1" smtClean="0"/>
              <a:t>jobid</a:t>
            </a:r>
            <a:endParaRPr lang="en-US" altLang="zh-CN" dirty="0" smtClean="0"/>
          </a:p>
          <a:p>
            <a:r>
              <a:rPr lang="en-US" altLang="zh-CN" dirty="0" err="1" smtClean="0"/>
              <a:t>Scancel</a:t>
            </a:r>
            <a:endParaRPr lang="en-US" altLang="zh-CN" dirty="0"/>
          </a:p>
          <a:p>
            <a:pPr lvl="1"/>
            <a:r>
              <a:rPr lang="zh-CN" altLang="en-US" dirty="0" smtClean="0"/>
              <a:t>删除某个任务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cancel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job_id</a:t>
            </a:r>
            <a:endParaRPr lang="en-US" altLang="zh-CN" dirty="0" smtClean="0"/>
          </a:p>
          <a:p>
            <a:pPr lvl="1"/>
            <a:r>
              <a:rPr lang="en-US" altLang="zh-CN" dirty="0" err="1"/>
              <a:t>scancel</a:t>
            </a:r>
            <a:r>
              <a:rPr lang="en-US" altLang="zh-CN" dirty="0"/>
              <a:t> -u &lt;username&gt;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1904937"/>
            <a:ext cx="4427984" cy="3180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41528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4042140"/>
              </p:ext>
            </p:extLst>
          </p:nvPr>
        </p:nvGraphicFramePr>
        <p:xfrm>
          <a:off x="1115616" y="1571627"/>
          <a:ext cx="6698702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70562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r>
              <a:rPr lang="zh-CN" altLang="en-US" dirty="0" smtClean="0"/>
              <a:t>应用软件部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47800"/>
            <a:ext cx="8138863" cy="5257802"/>
          </a:xfrm>
        </p:spPr>
        <p:txBody>
          <a:bodyPr/>
          <a:lstStyle/>
          <a:p>
            <a:r>
              <a:rPr lang="en-US" altLang="zh-CN" dirty="0" err="1" smtClean="0"/>
              <a:t>vasp</a:t>
            </a:r>
            <a:endParaRPr lang="en-US" altLang="zh-CN" dirty="0" smtClean="0"/>
          </a:p>
          <a:p>
            <a:pPr lvl="1"/>
            <a:r>
              <a:rPr lang="en-US" altLang="zh-CN" dirty="0"/>
              <a:t>/</a:t>
            </a:r>
            <a:r>
              <a:rPr lang="en-US" altLang="zh-CN" dirty="0" err="1" smtClean="0"/>
              <a:t>cvmfs</a:t>
            </a:r>
            <a:r>
              <a:rPr lang="en-US" altLang="zh-CN" dirty="0" smtClean="0"/>
              <a:t>/software.csns.ihep.ac.cn/</a:t>
            </a:r>
            <a:r>
              <a:rPr lang="en-US" altLang="zh-CN" dirty="0" err="1" smtClean="0"/>
              <a:t>softwares</a:t>
            </a:r>
            <a:r>
              <a:rPr lang="en-US" altLang="zh-CN" dirty="0" smtClean="0"/>
              <a:t>/vasp.5.3.5</a:t>
            </a:r>
          </a:p>
          <a:p>
            <a:pPr lvl="1"/>
            <a:r>
              <a:rPr lang="en-US" altLang="zh-CN" dirty="0"/>
              <a:t>/</a:t>
            </a:r>
            <a:r>
              <a:rPr lang="en-US" altLang="zh-CN" dirty="0" err="1"/>
              <a:t>cvmfs</a:t>
            </a:r>
            <a:r>
              <a:rPr lang="en-US" altLang="zh-CN" dirty="0"/>
              <a:t>/software.csns.ihep.ac.cn/</a:t>
            </a:r>
            <a:r>
              <a:rPr lang="en-US" altLang="zh-CN" dirty="0" err="1"/>
              <a:t>softwares</a:t>
            </a:r>
            <a:r>
              <a:rPr lang="en-US" altLang="zh-CN" dirty="0"/>
              <a:t>/vasp.5.4.1</a:t>
            </a:r>
            <a:endParaRPr lang="en-US" altLang="zh-CN" dirty="0" smtClean="0"/>
          </a:p>
          <a:p>
            <a:r>
              <a:rPr lang="en-US" altLang="zh-CN" dirty="0" smtClean="0"/>
              <a:t>root</a:t>
            </a:r>
          </a:p>
          <a:p>
            <a:pPr lvl="1"/>
            <a:r>
              <a:rPr lang="en-US" altLang="zh-CN" dirty="0"/>
              <a:t>/</a:t>
            </a:r>
            <a:r>
              <a:rPr lang="en-US" altLang="zh-CN" dirty="0" err="1" smtClean="0"/>
              <a:t>cvmfs</a:t>
            </a:r>
            <a:r>
              <a:rPr lang="en-US" altLang="zh-CN" dirty="0" smtClean="0"/>
              <a:t>/software.csns.ihep.ac.cn/</a:t>
            </a:r>
            <a:r>
              <a:rPr lang="en-US" altLang="zh-CN" dirty="0" err="1" smtClean="0"/>
              <a:t>softwares</a:t>
            </a:r>
            <a:r>
              <a:rPr lang="en-US" altLang="zh-CN" dirty="0" smtClean="0"/>
              <a:t>/root-6.10.02</a:t>
            </a:r>
          </a:p>
          <a:p>
            <a:pPr lvl="1"/>
            <a:r>
              <a:rPr lang="en-US" altLang="zh-CN" dirty="0"/>
              <a:t>/</a:t>
            </a:r>
            <a:r>
              <a:rPr lang="en-US" altLang="zh-CN" dirty="0" err="1"/>
              <a:t>cvmfs</a:t>
            </a:r>
            <a:r>
              <a:rPr lang="en-US" altLang="zh-CN" dirty="0"/>
              <a:t>/software.csns.ihep.ac.cn/</a:t>
            </a:r>
            <a:r>
              <a:rPr lang="en-US" altLang="zh-CN" dirty="0" err="1"/>
              <a:t>softwares</a:t>
            </a:r>
            <a:r>
              <a:rPr lang="en-US" altLang="zh-CN" dirty="0"/>
              <a:t>/root_v5.34.36</a:t>
            </a:r>
            <a:endParaRPr lang="en-US" altLang="zh-CN" dirty="0" smtClean="0"/>
          </a:p>
          <a:p>
            <a:r>
              <a:rPr lang="en-US" altLang="zh-CN" dirty="0" err="1" smtClean="0"/>
              <a:t>Fluka</a:t>
            </a:r>
            <a:endParaRPr lang="en-US" altLang="zh-CN" dirty="0" smtClean="0"/>
          </a:p>
          <a:p>
            <a:pPr lvl="1"/>
            <a:r>
              <a:rPr lang="en-US" altLang="zh-CN" dirty="0"/>
              <a:t>/</a:t>
            </a:r>
            <a:r>
              <a:rPr lang="en-US" altLang="zh-CN" dirty="0" err="1" smtClean="0"/>
              <a:t>cvmfs</a:t>
            </a:r>
            <a:r>
              <a:rPr lang="en-US" altLang="zh-CN" dirty="0" smtClean="0"/>
              <a:t>/software.csns.ihep.ac.cn/</a:t>
            </a:r>
            <a:r>
              <a:rPr lang="en-US" altLang="zh-CN" dirty="0" err="1" smtClean="0"/>
              <a:t>softwares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fluka</a:t>
            </a:r>
            <a:endParaRPr lang="en-US" altLang="zh-CN" dirty="0" smtClean="0"/>
          </a:p>
          <a:p>
            <a:r>
              <a:rPr lang="en-US" altLang="zh-CN" dirty="0" err="1"/>
              <a:t>Mcstat</a:t>
            </a:r>
            <a:endParaRPr lang="en-US" altLang="zh-CN" dirty="0"/>
          </a:p>
          <a:p>
            <a:pPr lvl="1"/>
            <a:r>
              <a:rPr lang="en-US" altLang="zh-CN" dirty="0"/>
              <a:t>/</a:t>
            </a:r>
            <a:r>
              <a:rPr lang="en-US" altLang="zh-CN" dirty="0" err="1" smtClean="0"/>
              <a:t>cvmfs</a:t>
            </a:r>
            <a:r>
              <a:rPr lang="en-US" altLang="zh-CN" dirty="0" smtClean="0"/>
              <a:t>/software.csns.ihep.ac.cn/</a:t>
            </a:r>
            <a:r>
              <a:rPr lang="en-US" altLang="zh-CN" dirty="0" err="1" smtClean="0"/>
              <a:t>softwares</a:t>
            </a:r>
            <a:r>
              <a:rPr lang="en-US" altLang="zh-CN" dirty="0"/>
              <a:t>/ mcstas-2.4.1-gcc4.8-sl7.3-install</a:t>
            </a:r>
          </a:p>
          <a:p>
            <a:pPr lvl="1"/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12489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参考文献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hlinkClick r:id="rId2"/>
              </a:rPr>
              <a:t>https://slurm.schedmd.com</a:t>
            </a:r>
            <a:r>
              <a:rPr lang="en-US" altLang="zh-CN" dirty="0" smtClean="0">
                <a:hlinkClick r:id="rId2"/>
              </a:rPr>
              <a:t>/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hlinkClick r:id="rId3"/>
              </a:rPr>
              <a:t>https://</a:t>
            </a:r>
            <a:r>
              <a:rPr lang="en-US" altLang="zh-CN" dirty="0" smtClean="0">
                <a:solidFill>
                  <a:srgbClr val="FF0000"/>
                </a:solidFill>
                <a:hlinkClick r:id="rId3"/>
              </a:rPr>
              <a:t>ubccr.freshdesk.com/support/solutions/articles/5000688140-submitting-a-slurm-job-script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hlinkClick r:id="rId4"/>
              </a:rPr>
              <a:t>https://</a:t>
            </a:r>
            <a:r>
              <a:rPr lang="en-US" altLang="zh-CN" dirty="0" smtClean="0">
                <a:solidFill>
                  <a:srgbClr val="FF0000"/>
                </a:solidFill>
                <a:hlinkClick r:id="rId4"/>
              </a:rPr>
              <a:t>slurm.schedmd.com/slurm_ug_2012/SUG_Oct2012_DBD.pdf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  <a:hlinkClick r:id="rId5"/>
              </a:rPr>
              <a:t>http://</a:t>
            </a:r>
            <a:r>
              <a:rPr lang="en-US" altLang="zh-CN" dirty="0" smtClean="0">
                <a:solidFill>
                  <a:srgbClr val="FF0000"/>
                </a:solidFill>
                <a:hlinkClick r:id="rId5"/>
              </a:rPr>
              <a:t>scc.ustc.edu.cn/zlsc/pxjz/201410/W020141008529157910245.pdf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http://www.accre.vanderbilt.edu/wp-content/uploads/2012/04/Slurm.pdf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26555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2060848"/>
            <a:ext cx="7772400" cy="1470025"/>
          </a:xfrm>
        </p:spPr>
        <p:txBody>
          <a:bodyPr/>
          <a:lstStyle/>
          <a:p>
            <a:r>
              <a:rPr lang="en-US" altLang="zh-CN" sz="4400" dirty="0" smtClean="0"/>
              <a:t>Q &amp; A</a:t>
            </a:r>
            <a:endParaRPr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15949" y="4149080"/>
            <a:ext cx="4920547" cy="1872208"/>
          </a:xfrm>
        </p:spPr>
        <p:txBody>
          <a:bodyPr/>
          <a:lstStyle/>
          <a:p>
            <a:pPr algn="l"/>
            <a:r>
              <a:rPr lang="zh-CN" altLang="en-US" dirty="0" smtClean="0"/>
              <a:t>计算机网络系统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中国科学院高能物理研究所</a:t>
            </a:r>
            <a:endParaRPr lang="en-US" altLang="zh-CN" dirty="0"/>
          </a:p>
          <a:p>
            <a:pPr algn="l"/>
            <a:r>
              <a:rPr lang="zh-CN" altLang="en-US" dirty="0"/>
              <a:t>中国散裂中子源</a:t>
            </a:r>
            <a:endParaRPr lang="en-US" altLang="zh-CN" dirty="0"/>
          </a:p>
          <a:p>
            <a:pPr algn="l"/>
            <a:r>
              <a:rPr lang="en-US" altLang="zh-CN" dirty="0" smtClean="0"/>
              <a:t>2017/7/21</a:t>
            </a:r>
            <a:r>
              <a:rPr lang="zh-CN" altLang="en-US" dirty="0" smtClean="0"/>
              <a:t>，东莞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79212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性能计算平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5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47799"/>
            <a:ext cx="8139113" cy="5076827"/>
          </a:xfrm>
        </p:spPr>
        <p:txBody>
          <a:bodyPr/>
          <a:lstStyle/>
          <a:p>
            <a:r>
              <a:rPr lang="zh-CN" altLang="en-US" dirty="0"/>
              <a:t>管理</a:t>
            </a:r>
            <a:r>
              <a:rPr lang="zh-CN" altLang="en-US" dirty="0" smtClean="0"/>
              <a:t>节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err="1" smtClean="0"/>
              <a:t>slurm</a:t>
            </a:r>
            <a:r>
              <a:rPr lang="zh-CN" altLang="en-US" dirty="0" smtClean="0"/>
              <a:t>构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资源管理与作业调度</a:t>
            </a:r>
            <a:endParaRPr lang="en-US" altLang="zh-CN" dirty="0" smtClean="0"/>
          </a:p>
          <a:p>
            <a:pPr lvl="1"/>
            <a:r>
              <a:rPr lang="zh-CN" altLang="en-US" sz="2000" dirty="0"/>
              <a:t>支持</a:t>
            </a:r>
            <a:r>
              <a:rPr lang="en-US" altLang="zh-CN" sz="2000" dirty="0"/>
              <a:t>HPC</a:t>
            </a:r>
            <a:r>
              <a:rPr lang="zh-CN" altLang="en-US" sz="2000" dirty="0"/>
              <a:t>和</a:t>
            </a:r>
            <a:r>
              <a:rPr lang="en-US" altLang="zh-CN" sz="2000" dirty="0"/>
              <a:t>HTC</a:t>
            </a:r>
            <a:r>
              <a:rPr lang="zh-CN" altLang="en-US" sz="2000" dirty="0"/>
              <a:t>，</a:t>
            </a:r>
            <a:r>
              <a:rPr lang="zh-CN" altLang="en-US" sz="2000" dirty="0">
                <a:solidFill>
                  <a:srgbClr val="FF0000"/>
                </a:solidFill>
              </a:rPr>
              <a:t>对</a:t>
            </a:r>
            <a:r>
              <a:rPr lang="en-US" altLang="zh-CN" sz="2000" dirty="0">
                <a:solidFill>
                  <a:srgbClr val="FF0000"/>
                </a:solidFill>
              </a:rPr>
              <a:t>MPI</a:t>
            </a:r>
            <a:r>
              <a:rPr lang="zh-CN" altLang="en-US" sz="2000" dirty="0">
                <a:solidFill>
                  <a:srgbClr val="FF0000"/>
                </a:solidFill>
              </a:rPr>
              <a:t>并行计算支持</a:t>
            </a:r>
            <a:r>
              <a:rPr lang="zh-CN" altLang="en-US" sz="2000" dirty="0" smtClean="0">
                <a:solidFill>
                  <a:srgbClr val="FF0000"/>
                </a:solidFill>
              </a:rPr>
              <a:t>最好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sz="2200" dirty="0"/>
              <a:t>Able to process tens of thousands of jobs per hour</a:t>
            </a:r>
          </a:p>
          <a:p>
            <a:pPr lvl="1"/>
            <a:r>
              <a:rPr lang="en-US" altLang="zh-CN" sz="2200" dirty="0"/>
              <a:t>High throughput for smaller jobs (accepts up to 1,000 jobs per second) </a:t>
            </a:r>
            <a:endParaRPr lang="en-US" altLang="zh-CN" dirty="0"/>
          </a:p>
          <a:p>
            <a:pPr lvl="1"/>
            <a:r>
              <a:rPr lang="en-US" altLang="zh-CN" sz="2200" dirty="0">
                <a:solidFill>
                  <a:srgbClr val="FF0000"/>
                </a:solidFill>
              </a:rPr>
              <a:t>Six of the top ten supercomputers were using SLURM</a:t>
            </a:r>
          </a:p>
          <a:p>
            <a:pPr lvl="1"/>
            <a:r>
              <a:rPr lang="en-US" altLang="zh-CN" dirty="0" smtClean="0"/>
              <a:t>HA</a:t>
            </a:r>
            <a:r>
              <a:rPr lang="zh-CN" altLang="en-US" dirty="0" smtClean="0"/>
              <a:t>架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户和作业相关的信息保存在</a:t>
            </a:r>
            <a:r>
              <a:rPr lang="en-US" altLang="zh-CN" dirty="0" smtClean="0"/>
              <a:t>MySQL</a:t>
            </a:r>
            <a:r>
              <a:rPr lang="zh-CN" altLang="en-US" dirty="0" smtClean="0"/>
              <a:t>集群中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9685" y="1322682"/>
            <a:ext cx="1713385" cy="1570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769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性能计算平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6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326941"/>
            <a:ext cx="8568952" cy="5076827"/>
          </a:xfrm>
        </p:spPr>
        <p:txBody>
          <a:bodyPr/>
          <a:lstStyle/>
          <a:p>
            <a:r>
              <a:rPr lang="zh-CN" altLang="en-US" dirty="0"/>
              <a:t>计算</a:t>
            </a:r>
            <a:r>
              <a:rPr lang="zh-CN" altLang="en-US" dirty="0" smtClean="0"/>
              <a:t>节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计算任务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资源，</a:t>
            </a:r>
            <a:r>
              <a:rPr lang="en-US" altLang="zh-CN" dirty="0" smtClean="0"/>
              <a:t>48</a:t>
            </a:r>
            <a:r>
              <a:rPr lang="zh-CN" altLang="en-US" dirty="0" smtClean="0"/>
              <a:t>个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节点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</a:t>
            </a:r>
            <a:r>
              <a:rPr lang="en-US" altLang="zh-CN" dirty="0" smtClean="0"/>
              <a:t>GPU</a:t>
            </a:r>
            <a:r>
              <a:rPr lang="zh-CN" altLang="en-US" dirty="0" smtClean="0"/>
              <a:t>节点</a:t>
            </a:r>
            <a:endParaRPr lang="en-US" altLang="zh-CN" dirty="0"/>
          </a:p>
          <a:p>
            <a:pPr lvl="2"/>
            <a:r>
              <a:rPr lang="en-US" altLang="zh-CN" dirty="0" smtClean="0"/>
              <a:t>Public</a:t>
            </a:r>
            <a:r>
              <a:rPr lang="zh-CN" altLang="en-US" dirty="0" smtClean="0"/>
              <a:t>队列，</a:t>
            </a:r>
            <a:r>
              <a:rPr lang="en-US" altLang="zh-CN" dirty="0" smtClean="0"/>
              <a:t>32</a:t>
            </a:r>
            <a:r>
              <a:rPr lang="zh-CN" altLang="en-US" dirty="0" smtClean="0"/>
              <a:t>个节点，每个节点</a:t>
            </a:r>
            <a:r>
              <a:rPr lang="en-US" altLang="zh-CN" dirty="0" smtClean="0"/>
              <a:t>28</a:t>
            </a:r>
            <a:r>
              <a:rPr lang="zh-CN" altLang="en-US" dirty="0" smtClean="0"/>
              <a:t>核，</a:t>
            </a:r>
            <a:r>
              <a:rPr lang="en-US" altLang="zh-CN" dirty="0" smtClean="0"/>
              <a:t>128GB</a:t>
            </a:r>
            <a:r>
              <a:rPr lang="zh-CN" altLang="en-US" dirty="0" smtClean="0"/>
              <a:t>内存</a:t>
            </a:r>
            <a:endParaRPr lang="en-US" altLang="zh-CN" dirty="0" smtClean="0"/>
          </a:p>
          <a:p>
            <a:pPr lvl="2"/>
            <a:r>
              <a:rPr lang="en-US" altLang="zh-CN" dirty="0" err="1"/>
              <a:t>NeuDA</a:t>
            </a:r>
            <a:r>
              <a:rPr lang="zh-CN" altLang="en-US" dirty="0" smtClean="0"/>
              <a:t>队列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个</a:t>
            </a:r>
            <a:r>
              <a:rPr lang="zh-CN" altLang="en-US" dirty="0"/>
              <a:t>节点，每个节点</a:t>
            </a:r>
            <a:r>
              <a:rPr lang="en-US" altLang="zh-CN" dirty="0" smtClean="0"/>
              <a:t>20</a:t>
            </a:r>
            <a:r>
              <a:rPr lang="zh-CN" altLang="en-US" dirty="0" smtClean="0"/>
              <a:t>核，</a:t>
            </a:r>
            <a:r>
              <a:rPr lang="en-US" altLang="zh-CN" dirty="0" smtClean="0"/>
              <a:t>64GB</a:t>
            </a:r>
            <a:r>
              <a:rPr lang="zh-CN" altLang="en-US" dirty="0"/>
              <a:t>内存</a:t>
            </a:r>
            <a:endParaRPr lang="en-US" altLang="zh-CN" dirty="0"/>
          </a:p>
          <a:p>
            <a:pPr lvl="2"/>
            <a:r>
              <a:rPr lang="en-US" altLang="zh-CN" dirty="0" smtClean="0"/>
              <a:t>GPU</a:t>
            </a:r>
            <a:r>
              <a:rPr lang="zh-CN" altLang="en-US" dirty="0" smtClean="0"/>
              <a:t>队列，</a:t>
            </a:r>
            <a:r>
              <a:rPr lang="en-US" altLang="zh-CN" dirty="0" smtClean="0"/>
              <a:t>2</a:t>
            </a:r>
            <a:r>
              <a:rPr lang="zh-CN" altLang="en-US" dirty="0"/>
              <a:t>个节点，每个节点</a:t>
            </a:r>
            <a:r>
              <a:rPr lang="en-US" altLang="zh-CN" dirty="0"/>
              <a:t>28</a:t>
            </a:r>
            <a:r>
              <a:rPr lang="zh-CN" altLang="en-US" dirty="0"/>
              <a:t>核，</a:t>
            </a:r>
            <a:r>
              <a:rPr lang="en-US" altLang="zh-CN" dirty="0"/>
              <a:t>128GB</a:t>
            </a:r>
            <a:r>
              <a:rPr lang="zh-CN" altLang="en-US" dirty="0" smtClean="0"/>
              <a:t>内存，</a:t>
            </a:r>
            <a:r>
              <a:rPr lang="en-US" altLang="zh-CN" dirty="0" smtClean="0"/>
              <a:t>4</a:t>
            </a:r>
            <a:r>
              <a:rPr lang="zh-CN" altLang="en-US" dirty="0" smtClean="0"/>
              <a:t>块</a:t>
            </a:r>
            <a:r>
              <a:rPr lang="en-US" altLang="zh-CN" dirty="0" smtClean="0"/>
              <a:t>P100 GPU</a:t>
            </a:r>
            <a:r>
              <a:rPr lang="zh-CN" altLang="en-US" dirty="0" smtClean="0"/>
              <a:t>卡</a:t>
            </a:r>
            <a:endParaRPr lang="en-US" altLang="zh-CN" dirty="0" smtClean="0"/>
          </a:p>
          <a:p>
            <a:pPr lvl="2"/>
            <a:r>
              <a:rPr lang="en-US" altLang="zh-CN" dirty="0" err="1" smtClean="0">
                <a:solidFill>
                  <a:srgbClr val="FF0000"/>
                </a:solidFill>
              </a:rPr>
              <a:t>NeuInstru</a:t>
            </a:r>
            <a:r>
              <a:rPr lang="zh-CN" altLang="en-US" dirty="0" smtClean="0">
                <a:solidFill>
                  <a:srgbClr val="FF0000"/>
                </a:solidFill>
              </a:rPr>
              <a:t>队列（二期谱仪模拟计算专用队列），</a:t>
            </a:r>
            <a:r>
              <a:rPr lang="en-US" altLang="zh-CN" dirty="0" smtClean="0">
                <a:solidFill>
                  <a:srgbClr val="FF0000"/>
                </a:solidFill>
              </a:rPr>
              <a:t>14</a:t>
            </a:r>
            <a:r>
              <a:rPr lang="zh-CN" altLang="en-US" dirty="0" smtClean="0">
                <a:solidFill>
                  <a:srgbClr val="FF0000"/>
                </a:solidFill>
              </a:rPr>
              <a:t>个节点，每个节点</a:t>
            </a:r>
            <a:r>
              <a:rPr lang="en-US" altLang="zh-CN" dirty="0" smtClean="0">
                <a:solidFill>
                  <a:srgbClr val="FF0000"/>
                </a:solidFill>
              </a:rPr>
              <a:t>12~14</a:t>
            </a:r>
            <a:r>
              <a:rPr lang="zh-CN" altLang="en-US" dirty="0" smtClean="0">
                <a:solidFill>
                  <a:srgbClr val="FF0000"/>
                </a:solidFill>
              </a:rPr>
              <a:t>核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互联网络</a:t>
            </a:r>
          </a:p>
          <a:p>
            <a:pPr lvl="1"/>
            <a:r>
              <a:rPr lang="zh-CN" altLang="en-US" dirty="0" smtClean="0"/>
              <a:t>存储网络：万兆以太网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计算网络：</a:t>
            </a:r>
            <a:r>
              <a:rPr lang="en-US" altLang="zh-CN" dirty="0" err="1" smtClean="0"/>
              <a:t>infiniband</a:t>
            </a:r>
            <a:r>
              <a:rPr lang="zh-CN" altLang="en-US" dirty="0" smtClean="0"/>
              <a:t>网络</a:t>
            </a:r>
            <a:endParaRPr lang="en-US" alt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4669" y="4509120"/>
            <a:ext cx="3065874" cy="1546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47249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纲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1115616" y="1571627"/>
          <a:ext cx="6698702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53925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SNS</a:t>
            </a:r>
            <a:r>
              <a:rPr lang="zh-CN" altLang="en-US" dirty="0" smtClean="0"/>
              <a:t>高性能计算平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8</a:t>
            </a:fld>
            <a:endParaRPr lang="en-US" altLang="zh-CN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1" y="1447799"/>
            <a:ext cx="8139113" cy="5076827"/>
          </a:xfrm>
        </p:spPr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err="1" smtClean="0"/>
              <a:t>slurm</a:t>
            </a:r>
            <a:r>
              <a:rPr lang="zh-CN" altLang="en-US" dirty="0" smtClean="0"/>
              <a:t>构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作业管理 </a:t>
            </a:r>
            <a:r>
              <a:rPr lang="en-US" altLang="zh-CN" dirty="0" smtClean="0"/>
              <a:t>&amp; </a:t>
            </a:r>
            <a:r>
              <a:rPr lang="zh-CN" altLang="en-US" dirty="0" smtClean="0"/>
              <a:t>资源调度</a:t>
            </a:r>
            <a:endParaRPr lang="en-US" altLang="zh-CN" dirty="0" smtClean="0"/>
          </a:p>
          <a:p>
            <a:r>
              <a:rPr lang="en-US" altLang="zh-CN" dirty="0" smtClean="0"/>
              <a:t>CSNS </a:t>
            </a:r>
            <a:r>
              <a:rPr lang="zh-CN" altLang="en-US" dirty="0" smtClean="0"/>
              <a:t>二期谱仪模拟计算队列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NeuStru</a:t>
            </a:r>
            <a:r>
              <a:rPr lang="zh-CN" altLang="en-US" dirty="0" smtClean="0"/>
              <a:t>（专用队列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4</a:t>
            </a:r>
            <a:r>
              <a:rPr lang="zh-CN" altLang="en-US" dirty="0" smtClean="0"/>
              <a:t>个节点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2</a:t>
            </a:r>
            <a:r>
              <a:rPr lang="zh-CN" altLang="en-US" dirty="0" smtClean="0"/>
              <a:t>核</a:t>
            </a:r>
            <a:r>
              <a:rPr lang="en-US" altLang="zh-CN" dirty="0" smtClean="0"/>
              <a:t>/</a:t>
            </a:r>
            <a:r>
              <a:rPr lang="zh-CN" altLang="en-US" dirty="0" smtClean="0"/>
              <a:t>节点</a:t>
            </a:r>
            <a:r>
              <a:rPr lang="en-US" altLang="zh-CN" dirty="0" smtClean="0"/>
              <a:t>~24</a:t>
            </a:r>
            <a:r>
              <a:rPr lang="zh-CN" altLang="en-US" dirty="0" smtClean="0"/>
              <a:t>核</a:t>
            </a:r>
            <a:r>
              <a:rPr lang="en-US" altLang="zh-CN" dirty="0" smtClean="0"/>
              <a:t>/</a:t>
            </a:r>
            <a:r>
              <a:rPr lang="zh-CN" altLang="en-US" dirty="0" smtClean="0"/>
              <a:t>节点</a:t>
            </a:r>
            <a:endParaRPr lang="en-US" altLang="zh-CN" dirty="0" smtClean="0"/>
          </a:p>
          <a:p>
            <a:r>
              <a:rPr lang="zh-CN" altLang="en-US" dirty="0" smtClean="0"/>
              <a:t>公共软件库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于</a:t>
            </a:r>
            <a:r>
              <a:rPr lang="en-US" altLang="zh-CN" dirty="0" smtClean="0"/>
              <a:t>CVMFS</a:t>
            </a:r>
            <a:r>
              <a:rPr lang="zh-CN" altLang="en-US" dirty="0" smtClean="0"/>
              <a:t>（</a:t>
            </a:r>
            <a:r>
              <a:rPr lang="en-US" altLang="zh-CN" dirty="0"/>
              <a:t>/</a:t>
            </a:r>
            <a:r>
              <a:rPr lang="en-US" altLang="zh-CN" dirty="0" err="1"/>
              <a:t>cvmfs</a:t>
            </a:r>
            <a:r>
              <a:rPr lang="en-US" altLang="zh-CN" dirty="0"/>
              <a:t>/software.csns.ihep.ac.cn/</a:t>
            </a:r>
            <a:r>
              <a:rPr lang="en-US" altLang="zh-CN" dirty="0" err="1"/>
              <a:t>softwares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gcc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fftw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mpi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Mcstas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vasp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gromacs</a:t>
            </a:r>
            <a:r>
              <a:rPr lang="zh-CN" altLang="en-US" dirty="0" smtClean="0"/>
              <a:t>等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3808" y="1844824"/>
            <a:ext cx="4288384" cy="194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78987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群使用流程</a:t>
            </a:r>
          </a:p>
        </p:txBody>
      </p:sp>
      <p:sp>
        <p:nvSpPr>
          <p:cNvPr id="2048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F6FDB90-6084-405A-8FE3-1E3E287368EE}" type="slidenum">
              <a:rPr lang="en-US" altLang="zh-CN" sz="900" b="0" smtClean="0">
                <a:solidFill>
                  <a:srgbClr val="4D5E68"/>
                </a:solidFill>
                <a:latin typeface="Impact" panose="020B080603090205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9</a:t>
            </a:fld>
            <a:endParaRPr lang="en-US" altLang="zh-CN" sz="900" b="0" smtClean="0">
              <a:solidFill>
                <a:srgbClr val="4D5E68"/>
              </a:solidFill>
              <a:latin typeface="Impact" panose="020B0806030902050204" pitchFamily="34" charset="0"/>
            </a:endParaRPr>
          </a:p>
        </p:txBody>
      </p:sp>
      <p:pic>
        <p:nvPicPr>
          <p:cNvPr id="35842" name="Picture 2" descr="http://images2015.cnblogs.com/blog/338233/201703/338233-20170326062402158-206483687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2354263"/>
            <a:ext cx="2544217" cy="1735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609600" y="1447800"/>
          <a:ext cx="8139113" cy="2485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11" name="内容占位符 4"/>
          <p:cNvGraphicFramePr>
            <a:graphicFrameLocks/>
          </p:cNvGraphicFramePr>
          <p:nvPr>
            <p:extLst/>
          </p:nvPr>
        </p:nvGraphicFramePr>
        <p:xfrm>
          <a:off x="597024" y="4256112"/>
          <a:ext cx="8139113" cy="2485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cxnSp>
        <p:nvCxnSpPr>
          <p:cNvPr id="14" name="直接箭头连接符 13"/>
          <p:cNvCxnSpPr/>
          <p:nvPr/>
        </p:nvCxnSpPr>
        <p:spPr bwMode="auto">
          <a:xfrm>
            <a:off x="1547664" y="3933056"/>
            <a:ext cx="0" cy="864096"/>
          </a:xfrm>
          <a:prstGeom prst="straightConnector1">
            <a:avLst/>
          </a:prstGeom>
          <a:solidFill>
            <a:srgbClr val="FFFF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肘形连接符 15"/>
          <p:cNvCxnSpPr/>
          <p:nvPr/>
        </p:nvCxnSpPr>
        <p:spPr bwMode="auto">
          <a:xfrm rot="10800000" flipV="1">
            <a:off x="1547664" y="3429000"/>
            <a:ext cx="6120680" cy="504056"/>
          </a:xfrm>
          <a:prstGeom prst="bentConnector3">
            <a:avLst>
              <a:gd name="adj1" fmla="val -154"/>
            </a:avLst>
          </a:prstGeom>
          <a:solidFill>
            <a:srgbClr val="FFFF0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文本框 1"/>
          <p:cNvSpPr txBox="1"/>
          <p:nvPr/>
        </p:nvSpPr>
        <p:spPr>
          <a:xfrm>
            <a:off x="467544" y="1556792"/>
            <a:ext cx="22322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</a:t>
            </a:r>
            <a:r>
              <a:rPr lang="en-US" altLang="zh-CN" dirty="0" smtClean="0"/>
              <a:t>ogin.csns.ihep.ac.cn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552220" y="1573559"/>
            <a:ext cx="22322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pc</a:t>
            </a:r>
            <a:r>
              <a:rPr lang="en-US" altLang="zh-CN" dirty="0" smtClean="0"/>
              <a:t>.csns.ihep.ac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6295690"/>
      </p:ext>
    </p:extLst>
  </p:cSld>
  <p:clrMapOvr>
    <a:masterClrMapping/>
  </p:clrMapOvr>
  <p:transition advTm="20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SNS讲演稿母板">
  <a:themeElements>
    <a:clrScheme name="1_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1_CSNS讲演稿母板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1_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CSNS讲演稿母板">
  <a:themeElements>
    <a:clrScheme name="1_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1_CSNS讲演稿母板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1_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NS模板</Template>
  <TotalTime>33989</TotalTime>
  <Words>1792</Words>
  <Application>Microsoft Office PowerPoint</Application>
  <PresentationFormat>全屏显示(4:3)</PresentationFormat>
  <Paragraphs>375</Paragraphs>
  <Slides>44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2" baseType="lpstr">
      <vt:lpstr>宋体</vt:lpstr>
      <vt:lpstr>微软雅黑</vt:lpstr>
      <vt:lpstr>Arial</vt:lpstr>
      <vt:lpstr>Impact</vt:lpstr>
      <vt:lpstr>Wingdings</vt:lpstr>
      <vt:lpstr>1_CSNS讲演稿母板</vt:lpstr>
      <vt:lpstr>2_CSNS讲演稿母板</vt:lpstr>
      <vt:lpstr>Visio</vt:lpstr>
      <vt:lpstr>CSNS高性能计算环境 系统架构及用户使用方法</vt:lpstr>
      <vt:lpstr>提 纲</vt:lpstr>
      <vt:lpstr>基于slurm的高性能计算平台</vt:lpstr>
      <vt:lpstr>高性能计算平台</vt:lpstr>
      <vt:lpstr>高性能计算平台</vt:lpstr>
      <vt:lpstr>高性能计算平台</vt:lpstr>
      <vt:lpstr>提 纲</vt:lpstr>
      <vt:lpstr>CSNS高性能计算平台</vt:lpstr>
      <vt:lpstr>集群使用流程</vt:lpstr>
      <vt:lpstr>集群使用流程</vt:lpstr>
      <vt:lpstr>集群使用流程</vt:lpstr>
      <vt:lpstr>集群使用流程</vt:lpstr>
      <vt:lpstr>集群使用流程</vt:lpstr>
      <vt:lpstr>集群使用流程</vt:lpstr>
      <vt:lpstr>集群使用流程</vt:lpstr>
      <vt:lpstr>使用Xmanager远程连接linux图形应用</vt:lpstr>
      <vt:lpstr>Xmanager下载</vt:lpstr>
      <vt:lpstr>Xmanager运行</vt:lpstr>
      <vt:lpstr>Xbrowser配置</vt:lpstr>
      <vt:lpstr>Xbrowser配置</vt:lpstr>
      <vt:lpstr>进入图形界面</vt:lpstr>
      <vt:lpstr>Xshell使用</vt:lpstr>
      <vt:lpstr>Xshell使用</vt:lpstr>
      <vt:lpstr>例：直接运行root程序</vt:lpstr>
      <vt:lpstr>集群使用流程</vt:lpstr>
      <vt:lpstr>集群使用流程</vt:lpstr>
      <vt:lpstr>集群使用流程</vt:lpstr>
      <vt:lpstr>集群使用流程</vt:lpstr>
      <vt:lpstr>提 纲</vt:lpstr>
      <vt:lpstr>编译环境</vt:lpstr>
      <vt:lpstr>编译环境——GCC编译器</vt:lpstr>
      <vt:lpstr>编译环境——MPI编译器</vt:lpstr>
      <vt:lpstr>提 纲</vt:lpstr>
      <vt:lpstr>作业管理——概述</vt:lpstr>
      <vt:lpstr>作业管理——作业提交</vt:lpstr>
      <vt:lpstr>作业管理——交互式作业提交方式——srun</vt:lpstr>
      <vt:lpstr>作业管理——批处理作业提交方式-sbatch</vt:lpstr>
      <vt:lpstr>作业管理——批处理作业提交方式——并行作业</vt:lpstr>
      <vt:lpstr>作业管理——常用的作业管理命令</vt:lpstr>
      <vt:lpstr>作业管理——常用的作业管理命令</vt:lpstr>
      <vt:lpstr>提 纲</vt:lpstr>
      <vt:lpstr> 应用软件部署</vt:lpstr>
      <vt:lpstr>参考文献</vt:lpstr>
      <vt:lpstr>Q &amp; A</vt:lpstr>
    </vt:vector>
  </TitlesOfParts>
  <Company>MC SYSTE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S Status 中国散裂中子源  Jie WEI  for the CSNS Project Team Institute of High Energy Physics Institute of Physics</dc:title>
  <dc:creator>MC SYSTEM</dc:creator>
  <cp:lastModifiedBy>kang</cp:lastModifiedBy>
  <cp:revision>855</cp:revision>
  <cp:lastPrinted>1601-01-01T00:00:00Z</cp:lastPrinted>
  <dcterms:created xsi:type="dcterms:W3CDTF">2010-01-08T00:24:23Z</dcterms:created>
  <dcterms:modified xsi:type="dcterms:W3CDTF">2020-04-01T02:23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